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17E" w:rsidRPr="001954FF" w:rsidRDefault="001954FF" w:rsidP="001954FF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1954FF">
        <w:rPr>
          <w:rFonts w:ascii="Times New Roman" w:hAnsi="Times New Roman"/>
          <w:b/>
          <w:color w:val="000000"/>
          <w:sz w:val="28"/>
          <w:szCs w:val="28"/>
        </w:rPr>
        <w:t>ĐỀ CƯƠNG ÔN TẬP TOÁN KHỐI 5- PHẦN 2</w:t>
      </w:r>
    </w:p>
    <w:p w:rsidR="001954FF" w:rsidRPr="00A01DCD" w:rsidRDefault="001954FF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A01DCD">
        <w:rPr>
          <w:rFonts w:ascii="Times New Roman" w:hAnsi="Times New Roman"/>
          <w:b/>
          <w:color w:val="000000"/>
          <w:sz w:val="28"/>
          <w:szCs w:val="28"/>
        </w:rPr>
        <w:t>ĐỀ 1: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b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b/>
          <w:color w:val="000000"/>
          <w:sz w:val="28"/>
          <w:szCs w:val="28"/>
        </w:rPr>
        <w:t>A .</w:t>
      </w:r>
      <w:proofErr w:type="gram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I: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ắc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nghiệm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Hãy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khoanh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ước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câu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ả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lời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đúng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 w:line="240" w:lineRule="auto"/>
        <w:ind w:left="73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A9717E" w:rsidRPr="00A01DCD" w:rsidRDefault="00A9717E" w:rsidP="00A9717E">
      <w:pPr>
        <w:numPr>
          <w:ilvl w:val="0"/>
          <w:numId w:val="3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ư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â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ù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ị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0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5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?</w:t>
      </w:r>
    </w:p>
    <w:p w:rsidR="00A9717E" w:rsidRPr="00A01DCD" w:rsidRDefault="00A9717E" w:rsidP="00A9717E">
      <w:pPr>
        <w:tabs>
          <w:tab w:val="left" w:pos="3600"/>
        </w:tabs>
        <w:spacing w:after="0"/>
        <w:ind w:left="360" w:firstLine="360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A.  0,05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 0,005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C  0,500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 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0</w:t>
      </w:r>
      <w:proofErr w:type="gramEnd"/>
    </w:p>
    <w:p w:rsidR="00A9717E" w:rsidRPr="00A01DCD" w:rsidRDefault="00A9717E" w:rsidP="00A9717E">
      <w:pPr>
        <w:spacing w:after="0"/>
        <w:ind w:left="360"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tabs>
          <w:tab w:val="left" w:pos="360"/>
        </w:tabs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4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75pt;height:30.75pt" o:ole="">
            <v:imagedata r:id="rId6" o:title=""/>
          </v:shape>
          <o:OLEObject Type="Embed" ProgID="Equation.3" ShapeID="_x0000_i1025" DrawAspect="Content" ObjectID="_1644583796" r:id="rId7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iết</w:t>
      </w:r>
      <w:proofErr w:type="spellEnd"/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ư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2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0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9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 0,009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C. </w:t>
      </w:r>
      <w:r w:rsidRPr="003C3B20">
        <w:rPr>
          <w:rFonts w:ascii="Times New Roman" w:hAnsi="Times New Roman"/>
          <w:color w:val="000000"/>
          <w:sz w:val="28"/>
          <w:szCs w:val="28"/>
        </w:rPr>
        <w:t>0</w:t>
      </w:r>
      <w:proofErr w:type="gramStart"/>
      <w:r w:rsidRPr="003C3B20">
        <w:rPr>
          <w:rFonts w:ascii="Times New Roman" w:hAnsi="Times New Roman"/>
          <w:color w:val="000000"/>
          <w:sz w:val="28"/>
          <w:szCs w:val="28"/>
        </w:rPr>
        <w:t>,09</w:t>
      </w:r>
      <w:proofErr w:type="gramEnd"/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>D.  9,00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3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ợ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iề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ỗ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ấ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ể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ợ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340" w:dyaOrig="620">
          <v:shape id="_x0000_i1026" type="#_x0000_t75" style="width:17.25pt;height:30.75pt" o:ole="">
            <v:imagedata r:id="rId8" o:title=""/>
          </v:shape>
          <o:OLEObject Type="Embed" ProgID="Equation.3" ShapeID="_x0000_i1026" DrawAspect="Content" ObjectID="_1644583797" r:id="rId9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260" w:dyaOrig="620">
          <v:shape id="_x0000_i1027" type="#_x0000_t75" style="width:13.5pt;height:30.75pt" o:ole="">
            <v:imagedata r:id="rId10" o:title=""/>
          </v:shape>
          <o:OLEObject Type="Embed" ProgID="Equation.3" ShapeID="_x0000_i1027" DrawAspect="Content" ObjectID="_1644583798" r:id="rId11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</w:p>
    <w:p w:rsidR="00A9717E" w:rsidRPr="00A01DCD" w:rsidRDefault="00A9717E" w:rsidP="00A9717E">
      <w:pPr>
        <w:tabs>
          <w:tab w:val="left" w:pos="3600"/>
        </w:tabs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2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 3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C.  18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6</w:t>
      </w:r>
    </w:p>
    <w:p w:rsidR="00A9717E" w:rsidRPr="00A01DCD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b/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19A9485" wp14:editId="624092AC">
                <wp:simplePos x="0" y="0"/>
                <wp:positionH relativeFrom="column">
                  <wp:posOffset>4114800</wp:posOffset>
                </wp:positionH>
                <wp:positionV relativeFrom="paragraph">
                  <wp:posOffset>15875</wp:posOffset>
                </wp:positionV>
                <wp:extent cx="1511300" cy="1377950"/>
                <wp:effectExtent l="0" t="0" r="0" b="0"/>
                <wp:wrapSquare wrapText="bothSides"/>
                <wp:docPr id="82" name="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11300" cy="1377950"/>
                          <a:chOff x="5040" y="12600"/>
                          <a:chExt cx="2380" cy="2170"/>
                        </a:xfrm>
                      </wpg:grpSpPr>
                      <wpg:grpSp>
                        <wpg:cNvPr id="83" name=" 3"/>
                        <wpg:cNvGrpSpPr>
                          <a:grpSpLocks/>
                        </wpg:cNvGrpSpPr>
                        <wpg:grpSpPr bwMode="auto">
                          <a:xfrm>
                            <a:off x="5040" y="12600"/>
                            <a:ext cx="2160" cy="2160"/>
                            <a:chOff x="5580" y="12240"/>
                            <a:chExt cx="2160" cy="2160"/>
                          </a:xfrm>
                        </wpg:grpSpPr>
                        <wps:wsp>
                          <wps:cNvPr id="84" name=" 4"/>
                          <wps:cNvSpPr>
                            <a:spLocks/>
                          </wps:cNvSpPr>
                          <wps:spPr bwMode="auto">
                            <a:xfrm>
                              <a:off x="5580" y="12240"/>
                              <a:ext cx="2160" cy="216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 5"/>
                          <wps:cNvSpPr>
                            <a:spLocks/>
                          </wps:cNvSpPr>
                          <wps:spPr bwMode="auto">
                            <a:xfrm>
                              <a:off x="6660" y="12240"/>
                              <a:ext cx="1" cy="1090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0 h 1090"/>
                                <a:gd name="T2" fmla="*/ 0 w 1"/>
                                <a:gd name="T3" fmla="*/ 1090 h 109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" h="1090">
                                  <a:moveTo>
                                    <a:pt x="0" y="0"/>
                                  </a:moveTo>
                                  <a:lnTo>
                                    <a:pt x="0" y="1090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" name=" 6"/>
                          <wps:cNvSpPr>
                            <a:spLocks/>
                          </wps:cNvSpPr>
                          <wps:spPr bwMode="auto">
                            <a:xfrm>
                              <a:off x="6660" y="13320"/>
                              <a:ext cx="1080" cy="1"/>
                            </a:xfrm>
                            <a:custGeom>
                              <a:avLst/>
                              <a:gdLst>
                                <a:gd name="T0" fmla="*/ 0 w 1080"/>
                                <a:gd name="T1" fmla="*/ 0 h 1"/>
                                <a:gd name="T2" fmla="*/ 1080 w 1080"/>
                                <a:gd name="T3" fmla="*/ 1 h 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080" h="1">
                                  <a:moveTo>
                                    <a:pt x="0" y="0"/>
                                  </a:moveTo>
                                  <a:lnTo>
                                    <a:pt x="1080" y="1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 7"/>
                          <wps:cNvSpPr>
                            <a:spLocks/>
                          </wps:cNvSpPr>
                          <wps:spPr bwMode="auto">
                            <a:xfrm>
                              <a:off x="6010" y="13330"/>
                              <a:ext cx="650" cy="860"/>
                            </a:xfrm>
                            <a:custGeom>
                              <a:avLst/>
                              <a:gdLst>
                                <a:gd name="T0" fmla="*/ 650 w 650"/>
                                <a:gd name="T1" fmla="*/ 0 h 860"/>
                                <a:gd name="T2" fmla="*/ 0 w 650"/>
                                <a:gd name="T3" fmla="*/ 860 h 8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650" h="860">
                                  <a:moveTo>
                                    <a:pt x="650" y="0"/>
                                  </a:moveTo>
                                  <a:lnTo>
                                    <a:pt x="0" y="860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" name=" 8"/>
                          <wps:cNvSpPr>
                            <a:spLocks/>
                          </wps:cNvSpPr>
                          <wps:spPr bwMode="auto">
                            <a:xfrm>
                              <a:off x="6672" y="13327"/>
                              <a:ext cx="638" cy="843"/>
                            </a:xfrm>
                            <a:custGeom>
                              <a:avLst/>
                              <a:gdLst>
                                <a:gd name="T0" fmla="*/ 0 w 638"/>
                                <a:gd name="T1" fmla="*/ 0 h 843"/>
                                <a:gd name="T2" fmla="*/ 638 w 638"/>
                                <a:gd name="T3" fmla="*/ 843 h 84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638" h="843">
                                  <a:moveTo>
                                    <a:pt x="0" y="0"/>
                                  </a:moveTo>
                                  <a:lnTo>
                                    <a:pt x="638" y="843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9" name=" 9"/>
                        <wpg:cNvGrpSpPr>
                          <a:grpSpLocks/>
                        </wpg:cNvGrpSpPr>
                        <wpg:grpSpPr bwMode="auto">
                          <a:xfrm>
                            <a:off x="5180" y="12840"/>
                            <a:ext cx="2240" cy="1930"/>
                            <a:chOff x="5180" y="12840"/>
                            <a:chExt cx="2240" cy="1930"/>
                          </a:xfrm>
                        </wpg:grpSpPr>
                        <wps:wsp>
                          <wps:cNvPr id="90" name=" 10"/>
                          <wps:cNvSpPr>
                            <a:spLocks/>
                          </wps:cNvSpPr>
                          <wps:spPr bwMode="auto">
                            <a:xfrm>
                              <a:off x="5180" y="1314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Đá</w:t>
                                </w:r>
                                <w:proofErr w:type="spellEnd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  <w:proofErr w:type="spellStart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bóng</w:t>
                                </w:r>
                                <w:proofErr w:type="spellEnd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(40 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" name=" 11"/>
                          <wps:cNvSpPr>
                            <a:spLocks/>
                          </wps:cNvSpPr>
                          <wps:spPr bwMode="auto">
                            <a:xfrm>
                              <a:off x="6080" y="1284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Đá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cầu</w:t>
                                </w:r>
                                <w:proofErr w:type="spellEnd"/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(</w:t>
                                </w:r>
                                <w:r>
                                  <w:rPr>
                                    <w:rFonts w:ascii="Times New Roman" w:hAnsi="Times New Roman"/>
                                  </w:rPr>
                                  <w:t>25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" name=" 12"/>
                          <wps:cNvSpPr>
                            <a:spLocks/>
                          </wps:cNvSpPr>
                          <wps:spPr bwMode="auto">
                            <a:xfrm>
                              <a:off x="5810" y="1387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  <w:lang w:val="vi-V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B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  <w:lang w:val="vi-VN"/>
                                  </w:rPr>
                                  <w:t>ơi</w:t>
                                </w:r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(</w:t>
                                </w:r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20 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 13"/>
                          <wps:cNvSpPr>
                            <a:spLocks/>
                          </wps:cNvSpPr>
                          <wps:spPr bwMode="auto">
                            <a:xfrm>
                              <a:off x="6340" y="13620"/>
                              <a:ext cx="108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35C05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Chạy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" name=" 14"/>
                          <wps:cNvSpPr>
                            <a:spLocks/>
                          </wps:cNvSpPr>
                          <wps:spPr bwMode="auto">
                            <a:xfrm>
                              <a:off x="6340" y="13860"/>
                              <a:ext cx="108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35C05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gramStart"/>
                                <w:r>
                                  <w:rPr>
                                    <w:rFonts w:ascii="Times New Roman" w:hAnsi="Times New Roman"/>
                                  </w:rPr>
                                  <w:t>( 15</w:t>
                                </w:r>
                                <w:proofErr w:type="gramEnd"/>
                                <w:r>
                                  <w:rPr>
                                    <w:rFonts w:ascii="Times New Roman" w:hAnsi="Times New Roman"/>
                                  </w:rPr>
                                  <w:t>%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419A9485" id=" 2" o:spid="_x0000_s1026" style="position:absolute;left:0;text-align:left;margin-left:324pt;margin-top:1.25pt;width:119pt;height:108.5pt;z-index:251659264" coordorigin="5040,12600" coordsize="2380,21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">
                <v:group id=" 3" o:spid="_x0000_s1027" style="position:absolute;left:5040;top:12600;width:2160;height:2160" coordorigin="5580,12240" coordsize="2160,21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  <v:oval id=" 4" o:spid="_x0000_s1028" style="position:absolute;left:5580;top:12240;width:2160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+EXIsUA&#10;AADbAAAADwAAAGRycy9kb3ducmV2LnhtbESPX2vCQBDE34V+h2MLvumlVUSip9RCwT60UP89r7k1&#10;ieb20tyqqZ/eKxT6OMzMb5jpvHWVulATSs8GnvoJKOLM25JzA5v1W28MKgiyxcozGfihAPPZQ2eK&#10;qfVX/qLLSnIVIRxSNFCI1KnWISvIYej7mjh6B984lCibXNsGrxHuKv2cJCPtsOS4UGBNrwVlp9XZ&#10;GZDFbSGj7932/fM8qMQOjh/74dGY7mP7MgEl1Mp/+K+9tAbGQ/j9En+Ant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4RcixQAAANsAAAAPAAAAAAAAAAAAAAAAAJgCAABkcnMv&#10;ZG93bnJldi54bWxQSwUGAAAAAAQABAD1AAAAigMAAAAA&#10;" strokeweight="1pt">
                    <v:path arrowok="t"/>
                  </v:oval>
                  <v:shape id=" 5" o:spid="_x0000_s1029" style="position:absolute;left:6660;top:12240;width:1;height:1090;visibility:visible;mso-wrap-style:square;v-text-anchor:top" coordsize="1,10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W+GMUA&#10;AADbAAAADwAAAGRycy9kb3ducmV2LnhtbESPT2sCMRTE7wW/Q3gFL6UmSpVlu1FE0PZgD1pLr4/N&#10;2z/t5mXdpLp+eyMUPA4z8xsmW/S2ESfqfO1Yw3ikQBDnztRcajh8rp8TED4gG2wck4YLeVjMBw8Z&#10;psadeUenfShFhLBPUUMVQptK6fOKLPqRa4mjV7jOYoiyK6Xp8BzhtpETpWbSYs1xocKWVhXlv/s/&#10;q+GF3tTm2+XuuCymX0+8VT/m46D18LFfvoII1Id7+L/9bjQkU7h9iT9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Vb4YxQAAANsAAAAPAAAAAAAAAAAAAAAAAJgCAABkcnMv&#10;ZG93bnJldi54bWxQSwUGAAAAAAQABAD1AAAAigMAAAAA&#10;" path="m,l,1090e" filled="f" strokeweight="1pt">
                    <v:path arrowok="t" o:connecttype="custom" o:connectlocs="0,0;0,1090" o:connectangles="0,0"/>
                  </v:shape>
                  <v:shape id=" 6" o:spid="_x0000_s1030" style="position:absolute;left:6660;top:13320;width:1080;height:1;visibility:visible;mso-wrap-style:square;v-text-anchor:top" coordsize="1080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2UlsEA&#10;AADbAAAADwAAAGRycy9kb3ducmV2LnhtbESPwYrCQBBE7wv+w9CCt3Wiu6sSHUVEQY8bBa9Npk2C&#10;mZ6Q6dX4986C4LGoqlfUYtW5Wt2oDZVnA6NhAoo497biwsDpuPucgQqCbLH2TAYeFGC17H0sMLX+&#10;zr90y6RQEcIhRQOlSJNqHfKSHIahb4ijd/GtQ4myLbRt8R7hrtbjJJlohxXHhRIb2pSUX7M/Z4C3&#10;P9Pzl6yn2aHZ0EH22+/grsYM+t16Dkqok3f41d5bA7MJ/H+JP0Av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tlJbBAAAA2wAAAA8AAAAAAAAAAAAAAAAAmAIAAGRycy9kb3du&#10;cmV2LnhtbFBLBQYAAAAABAAEAPUAAACGAwAAAAA=&#10;" path="m,l1080,1e" filled="f" strokeweight="1pt">
                    <v:path arrowok="t" o:connecttype="custom" o:connectlocs="0,0;1080,1" o:connectangles="0,0"/>
                  </v:shape>
                  <v:shape id=" 7" o:spid="_x0000_s1031" style="position:absolute;left:6010;top:13330;width:650;height:860;visibility:visible;mso-wrap-style:square;v-text-anchor:top" coordsize="650,8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RWvsQA&#10;AADbAAAADwAAAGRycy9kb3ducmV2LnhtbESPQWvCQBSE74X+h+UVvNWNHlIb3YgVBQ+loG0P3h7Z&#10;ZzYk+zbNrjH++64geBxm5htmsRxsI3rqfOVYwWScgCAunK64VPDzvX2dgfABWWPjmBRcycMyf35a&#10;YKbdhffUH0IpIoR9hgpMCG0mpS8MWfRj1xJH7+Q6iyHKrpS6w0uE20ZOkySVFiuOCwZbWhsq6sPZ&#10;Kvj46n/Zv9fepH/T3b78PNImPSo1ehlWcxCBhvAI39s7rWD2Brcv8QfI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EVr7EAAAA2wAAAA8AAAAAAAAAAAAAAAAAmAIAAGRycy9k&#10;b3ducmV2LnhtbFBLBQYAAAAABAAEAPUAAACJAwAAAAA=&#10;" path="m650,l,860e" filled="f" strokeweight="1pt">
                    <v:path arrowok="t" o:connecttype="custom" o:connectlocs="650,0;0,860" o:connectangles="0,0"/>
                  </v:shape>
                  <v:shape id=" 8" o:spid="_x0000_s1032" style="position:absolute;left:6672;top:13327;width:638;height:843;visibility:visible;mso-wrap-style:square;v-text-anchor:top" coordsize="638,8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g9ZsEA&#10;AADbAAAADwAAAGRycy9kb3ducmV2LnhtbERPTYvCMBC9C/6HMIIXWVM9rNI1yqoIXmSx9eJtaGbb&#10;YjMpSbTVX28OC3t8vO/VpjeNeJDztWUFs2kCgriwuuZSwSU/fCxB+ICssbFMCp7kYbMeDlaYatvx&#10;mR5ZKEUMYZ+igiqENpXSFxUZ9FPbEkfu1zqDIUJXSu2wi+GmkfMk+ZQGa44NFba0q6i4ZXejYLJ9&#10;ZZ3ev7Z88teQ30r37H4WSo1H/fcXiEB9+Bf/uY9awTKOjV/iD5Dr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oPWbBAAAA2wAAAA8AAAAAAAAAAAAAAAAAmAIAAGRycy9kb3du&#10;cmV2LnhtbFBLBQYAAAAABAAEAPUAAACGAwAAAAA=&#10;" path="m,l638,843e" filled="f" strokeweight="1pt">
                    <v:path arrowok="t" o:connecttype="custom" o:connectlocs="0,0;638,843" o:connectangles="0,0"/>
                  </v:shape>
                </v:group>
                <v:group id=" 9" o:spid="_x0000_s1033" style="position:absolute;left:5180;top:12840;width:2240;height:1930" coordorigin="5180,12840" coordsize="2240,19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rect id=" 10" o:spid="_x0000_s1034" style="position:absolute;left:5180;top:1314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+Q778A&#10;AADbAAAADwAAAGRycy9kb3ducmV2LnhtbERPPW/CMBDdK/EfrEPqVmwYqhDiIIQE6tSqKexHfMQR&#10;8TnELkn/fT1U6vj0vovt5DrxoCG0njUsFwoEce1Ny42G09fhJQMRIrLBzjNp+KEA23L2VGBu/Mif&#10;9KhiI1IIhxw12Bj7XMpQW3IYFr4nTtzVDw5jgkMjzYBjCnedXCn1Kh22nBos9rS3VN+qb6fh/T6F&#10;Q3bs3c6tP2jcX9T9bJXWz/NptwERaYr/4j/3m9GwTuvTl/QDZPk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X5DvvwAAANsAAAAPAAAAAAAAAAAAAAAAAJgCAABkcnMvZG93bnJl&#10;di54bWxQSwUGAAAAAAQABAD1AAAAhAMAAAAA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 w:rsidRPr="0017526A">
                            <w:rPr>
                              <w:rFonts w:ascii="Times New Roman" w:hAnsi="Times New Roman"/>
                            </w:rPr>
                            <w:t>Đá</w:t>
                          </w:r>
                          <w:proofErr w:type="spellEnd"/>
                          <w:r w:rsidRPr="0017526A"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  <w:proofErr w:type="spellStart"/>
                          <w:r w:rsidRPr="0017526A">
                            <w:rPr>
                              <w:rFonts w:ascii="Times New Roman" w:hAnsi="Times New Roman"/>
                            </w:rPr>
                            <w:t>bóng</w:t>
                          </w:r>
                          <w:proofErr w:type="spellEnd"/>
                          <w:r w:rsidRPr="0017526A"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 xml:space="preserve">(40 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11" o:spid="_x0000_s1035" style="position:absolute;left:6080;top:1284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xM1dMEA&#10;AADbAAAADwAAAGRycy9kb3ducmV2LnhtbESPT4vCMBTE78J+h/AEb5roQbQaRQSXPe3in72/bZ5N&#10;sXmpTbTdb28EweMwM79hluvOVeJOTSg9axiPFAji3JuSCw2n4244AxEissHKM2n4pwDr1UdviZnx&#10;Le/pfoiFSBAOGWqwMdaZlCG35DCMfE2cvLNvHMYkm0KaBtsEd5WcKDWVDktOCxZr2lrKL4eb0/B9&#10;7cJu9lm7jZv/ULv9U9dfq7Qe9LvNAkSkLr7Dr/aX0TAfw/NL+gF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cTNXTBAAAA2wAAAA8AAAAAAAAAAAAAAAAAmAIAAGRycy9kb3du&#10;cmV2LnhtbFBLBQYAAAAABAAEAPUAAACGAwAAAAA=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Đá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cầu</w:t>
                          </w:r>
                          <w:proofErr w:type="spellEnd"/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(</w:t>
                          </w:r>
                          <w:r>
                            <w:rPr>
                              <w:rFonts w:ascii="Times New Roman" w:hAnsi="Times New Roman"/>
                            </w:rPr>
                            <w:t>25</w:t>
                          </w:r>
                          <w:r w:rsidRPr="0017526A">
                            <w:rPr>
                              <w:rFonts w:ascii="Times New Roman" w:hAnsi="Times New Roman"/>
                            </w:rPr>
                            <w:t xml:space="preserve"> 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12" o:spid="_x0000_s1036" style="position:absolute;left:5810;top:1387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GrA8MA&#10;AADbAAAADwAAAGRycy9kb3ducmV2LnhtbESPwWrDMBBE74H+g9hCbonUHELiRgnGkJJTStz0vrW2&#10;lqm1si01dv8+KhR6HGbmDbM7TK4VNxpC41nD01KBIK68abjWcH07LjYgQkQ22HomDT8U4LB/mO0w&#10;M37kC93KWIsE4ZChBhtjl0kZKksOw9J3xMn79IPDmORQSzPgmOCulSul1tJhw2nBYkeFpeqr/HYa&#10;zv0UjpuXzuVu+0pj8aH6d6u0nj9O+TOISFP8D/+1T0bDdgW/X9IPkP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8GrA8MAAADbAAAADwAAAAAAAAAAAAAAAACYAgAAZHJzL2Rv&#10;d25yZXYueG1sUEsFBgAAAAAEAAQA9QAAAIgDAAAAAA==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  <w:lang w:val="vi-V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B</w:t>
                          </w:r>
                          <w:r w:rsidRPr="0017526A">
                            <w:rPr>
                              <w:rFonts w:ascii="Times New Roman" w:hAnsi="Times New Roman"/>
                              <w:lang w:val="vi-VN"/>
                            </w:rPr>
                            <w:t>ơi</w:t>
                          </w:r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(</w:t>
                          </w:r>
                          <w:r>
                            <w:rPr>
                              <w:rFonts w:ascii="Times New Roman" w:hAnsi="Times New Roman"/>
                            </w:rPr>
                            <w:t xml:space="preserve">20 </w:t>
                          </w:r>
                          <w:r w:rsidRPr="0017526A">
                            <w:rPr>
                              <w:rFonts w:ascii="Times New Roman" w:hAnsi="Times New Roman"/>
                            </w:rPr>
                            <w:t xml:space="preserve">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13" o:spid="_x0000_s1037" style="position:absolute;left:6340;top:13620;width:108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0OmMIA&#10;AADbAAAADwAAAGRycy9kb3ducmV2LnhtbESPzWrDMBCE74W8g9hAbo2UFEriRjYhkNJTSv7uW2tr&#10;mVorx1Jj5+2jQKHHYWa+YVbF4BpxpS7UnjXMpgoEcelNzZWG03H7vAARIrLBxjNpuFGAIh89rTAz&#10;vuc9XQ+xEgnCIUMNNsY2kzKUlhyGqW+Jk/ftO4cxya6SpsM+wV0j50q9Soc1pwWLLW0slT+HX6dh&#10;dxnCdvHeurVbflK/+VKXs1VaT8bD+g1EpCH+h//aH0bD8gUeX9IP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Q6YwgAAANsAAAAPAAAAAAAAAAAAAAAAAJgCAABkcnMvZG93&#10;bnJldi54bWxQSwUGAAAAAAQABAD1AAAAhwMAAAAA&#10;" filled="f" fillcolor="#36f" stroked="f">
                    <v:path arrowok="t"/>
                    <v:textbox>
                      <w:txbxContent>
                        <w:p w:rsidR="00A9717E" w:rsidRPr="00135C05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Chạy</w:t>
                          </w:r>
                          <w:proofErr w:type="spellEnd"/>
                        </w:p>
                      </w:txbxContent>
                    </v:textbox>
                  </v:rect>
                  <v:rect id=" 14" o:spid="_x0000_s1038" style="position:absolute;left:6340;top:13860;width:108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SW7MIA&#10;AADbAAAADwAAAGRycy9kb3ducmV2LnhtbESPzWrDMBCE74W8g9hAbo2UUEriRjYhkNJTSv7uW2tr&#10;mVorx1Jj5+2jQKHHYWa+YVbF4BpxpS7UnjXMpgoEcelNzZWG03H7vAARIrLBxjNpuFGAIh89rTAz&#10;vuc9XQ+xEgnCIUMNNsY2kzKUlhyGqW+Jk/ftO4cxya6SpsM+wV0j50q9Soc1pwWLLW0slT+HX6dh&#10;dxnCdvHeurVbflK/+VKXs1VaT8bD+g1EpCH+h//aH0bD8gUeX9IP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ZJbswgAAANsAAAAPAAAAAAAAAAAAAAAAAJgCAABkcnMvZG93&#10;bnJldi54bWxQSwUGAAAAAAQABAD1AAAAhwMAAAAA&#10;" filled="f" fillcolor="#36f" stroked="f">
                    <v:path arrowok="t"/>
                    <v:textbox>
                      <w:txbxContent>
                        <w:p w:rsidR="00A9717E" w:rsidRPr="00135C05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gramStart"/>
                          <w:r>
                            <w:rPr>
                              <w:rFonts w:ascii="Times New Roman" w:hAnsi="Times New Roman"/>
                            </w:rPr>
                            <w:t>( 15</w:t>
                          </w:r>
                          <w:proofErr w:type="gramEnd"/>
                          <w:r>
                            <w:rPr>
                              <w:rFonts w:ascii="Times New Roman" w:hAnsi="Times New Roman"/>
                            </w:rPr>
                            <w:t>%)</w:t>
                          </w:r>
                        </w:p>
                      </w:txbxContent>
                    </v:textbox>
                  </v:rect>
                </v:group>
                <w10:wrap type="square"/>
              </v:group>
            </w:pict>
          </mc:Fallback>
        </mc:AlternateConten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ề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ý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ố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ô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ể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ớ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ợ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ể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ê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iể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ồ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ạ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ê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,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đá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cầu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: </w:t>
      </w:r>
    </w:p>
    <w:p w:rsidR="00A9717E" w:rsidRPr="00A01DCD" w:rsidRDefault="00A9717E" w:rsidP="00A9717E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numPr>
          <w:ilvl w:val="1"/>
          <w:numId w:val="4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2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                 B. 1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                 </w:t>
      </w:r>
    </w:p>
    <w:p w:rsidR="00A9717E" w:rsidRPr="00A01DCD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 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C.  20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                 D.  4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ọ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i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  </w:t>
      </w:r>
    </w:p>
    <w:p w:rsidR="00A9717E" w:rsidRPr="00A01DCD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5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ỉ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ă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ợ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A.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20 :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50 = 0,4 = 4%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         </w:t>
      </w:r>
      <w:r w:rsidRPr="00A01DCD">
        <w:rPr>
          <w:rFonts w:ascii="Times New Roman" w:hAnsi="Times New Roman"/>
          <w:color w:val="000000"/>
          <w:sz w:val="28"/>
          <w:szCs w:val="28"/>
        </w:rPr>
        <w:t>B.50 : 20 = 2,5 = 250%</w:t>
      </w:r>
    </w:p>
    <w:p w:rsidR="00A9717E" w:rsidRPr="00A01DCD" w:rsidRDefault="00A9717E" w:rsidP="00A9717E">
      <w:pPr>
        <w:spacing w:after="0"/>
        <w:ind w:left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C. 20 x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50 :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0 = 10 % 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    D. </w:t>
      </w:r>
      <w:r w:rsidRPr="00A01DCD">
        <w:rPr>
          <w:rFonts w:ascii="Times New Roman" w:hAnsi="Times New Roman"/>
          <w:color w:val="000000"/>
          <w:sz w:val="28"/>
          <w:szCs w:val="28"/>
        </w:rPr>
        <w:t>20 : 50 = 0,4 = 40%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6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é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ừ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63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7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– 98,54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A.  65,24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 6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17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     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C. 65,16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56,16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7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é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ẩ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2,574 x 10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A.  1275,4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257,4</w:t>
      </w:r>
      <w:r>
        <w:rPr>
          <w:rFonts w:ascii="Times New Roman" w:hAnsi="Times New Roman"/>
          <w:color w:val="000000"/>
          <w:sz w:val="28"/>
          <w:szCs w:val="28"/>
        </w:rPr>
        <w:t xml:space="preserve">  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C.  12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74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12574</w:t>
      </w:r>
    </w:p>
    <w:p w:rsidR="00A9717E" w:rsidRPr="00A01DCD" w:rsidRDefault="0086615E" w:rsidP="00A9717E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noProof/>
          <w:color w:val="000000"/>
        </w:rPr>
        <w:pict>
          <v:shape id="_x0000_s1026" type="#_x0000_t75" style="position:absolute;left:0;text-align:left;margin-left:264.75pt;margin-top:3.75pt;width:172.8pt;height:62.55pt;z-index:251664384">
            <v:imagedata r:id="rId12" o:title=""/>
            <w10:wrap type="square"/>
          </v:shape>
          <o:OLEObject Type="Embed" ProgID="Visio.Drawing.11" ShapeID="_x0000_s1026" DrawAspect="Content" ObjectID="_1644583810" r:id="rId13"/>
        </w:pic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thang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bên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ind w:left="72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6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3</w:t>
      </w:r>
    </w:p>
    <w:p w:rsidR="00A9717E" w:rsidRPr="00A01DCD" w:rsidRDefault="00A9717E" w:rsidP="00A9717E">
      <w:pPr>
        <w:ind w:left="72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C. 5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D. 4 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lastRenderedPageBreak/>
        <w:t xml:space="preserve">9.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hoa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ướ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â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ú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>1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57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…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</w:p>
    <w:p w:rsidR="00A9717E" w:rsidRPr="00A01DCD" w:rsidRDefault="00A9717E" w:rsidP="00A9717E">
      <w:pPr>
        <w:spacing w:after="0"/>
        <w:ind w:left="360"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157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0057</w:t>
      </w:r>
      <w:r>
        <w:rPr>
          <w:rFonts w:ascii="Times New Roman" w:hAnsi="Times New Roman"/>
          <w:color w:val="000000"/>
          <w:sz w:val="28"/>
          <w:szCs w:val="28"/>
        </w:rPr>
        <w:t xml:space="preserve">     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C. 15700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>D. 1057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   10.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ư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ạ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ằ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3cm.</w:t>
      </w:r>
      <w:r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toàn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ind w:left="360"/>
        <w:jc w:val="both"/>
        <w:rPr>
          <w:rFonts w:ascii="Times New Roman" w:hAnsi="Times New Roman"/>
          <w:color w:val="000000"/>
          <w:sz w:val="28"/>
          <w:szCs w:val="28"/>
          <w:vertAlign w:val="superscript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A. 18 cm</w:t>
      </w:r>
      <w:r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>
        <w:rPr>
          <w:rFonts w:ascii="Times New Roman" w:hAnsi="Times New Roman"/>
          <w:color w:val="000000"/>
          <w:sz w:val="28"/>
          <w:szCs w:val="28"/>
        </w:rPr>
        <w:tab/>
        <w:t xml:space="preserve">  </w:t>
      </w:r>
      <w:r w:rsidRPr="00A01DCD">
        <w:rPr>
          <w:rFonts w:ascii="Times New Roman" w:hAnsi="Times New Roman"/>
          <w:color w:val="000000"/>
          <w:sz w:val="28"/>
          <w:szCs w:val="28"/>
        </w:rPr>
        <w:t>B. 54 cm</w:t>
      </w:r>
      <w:r>
        <w:rPr>
          <w:rFonts w:ascii="Times New Roman" w:hAnsi="Times New Roman"/>
          <w:color w:val="000000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/>
          <w:color w:val="000000"/>
          <w:sz w:val="28"/>
          <w:szCs w:val="28"/>
        </w:rPr>
        <w:t xml:space="preserve">      </w:t>
      </w:r>
      <w:r w:rsidRPr="00A01DCD">
        <w:rPr>
          <w:rFonts w:ascii="Times New Roman" w:hAnsi="Times New Roman"/>
          <w:color w:val="000000"/>
          <w:sz w:val="28"/>
          <w:szCs w:val="28"/>
        </w:rPr>
        <w:t>C.  162 cm</w:t>
      </w:r>
      <w:r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243 cm</w:t>
      </w:r>
      <w:r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</w:p>
    <w:p w:rsidR="00A9717E" w:rsidRPr="00A01DCD" w:rsidRDefault="00A9717E" w:rsidP="00A9717E">
      <w:pPr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ì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5%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320kg t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ợ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274333" w:rsidRDefault="00A9717E" w:rsidP="00A9717E">
      <w:pPr>
        <w:ind w:left="720" w:firstLine="720"/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A. 38 kg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B. 72 kg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 xml:space="preserve">       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C. 50 kg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D. 48 kg</w:t>
      </w:r>
    </w:p>
    <w:p w:rsidR="00A9717E" w:rsidRPr="00274333" w:rsidRDefault="00A9717E" w:rsidP="00A9717E">
      <w:pPr>
        <w:tabs>
          <w:tab w:val="left" w:pos="360"/>
        </w:tabs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 xml:space="preserve">12. Số thích hợp để viết vào chỗ chấm của dãy số </w:t>
      </w:r>
    </w:p>
    <w:p w:rsidR="00A9717E" w:rsidRPr="00274333" w:rsidRDefault="00A9717E" w:rsidP="00A9717E">
      <w:pPr>
        <w:tabs>
          <w:tab w:val="left" w:pos="360"/>
        </w:tabs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1,36 ; 1,365 ; 1,37 ; ……..; 1,38 là:</w:t>
      </w:r>
    </w:p>
    <w:p w:rsidR="00A9717E" w:rsidRPr="00274333" w:rsidRDefault="00A9717E" w:rsidP="00A9717E">
      <w:pPr>
        <w:tabs>
          <w:tab w:val="left" w:pos="360"/>
        </w:tabs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 xml:space="preserve">A. 1,371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B. 1,173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 xml:space="preserve">     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>C. 1,375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D. 1,573</w:t>
      </w:r>
    </w:p>
    <w:p w:rsidR="00A9717E" w:rsidRPr="00274333" w:rsidRDefault="00A9717E" w:rsidP="00A9717E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>13. Chữ số 9 trong số thập phân 14,209 thuộc hàng nào?</w:t>
      </w:r>
    </w:p>
    <w:p w:rsidR="00A9717E" w:rsidRPr="00274333" w:rsidRDefault="00A9717E" w:rsidP="00A9717E">
      <w:pPr>
        <w:ind w:left="720"/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>
        <w:rPr>
          <w:rFonts w:ascii="Times New Roman" w:hAnsi="Times New Roman"/>
          <w:color w:val="000000"/>
          <w:sz w:val="28"/>
          <w:szCs w:val="28"/>
          <w:lang w:val="nl-NL"/>
        </w:rPr>
        <w:t>A. Hàng nghìn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B. Hàng phần mười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 xml:space="preserve">   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>C. Hàng phầ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>n trăm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D. Hàng phần nghìn</w:t>
      </w:r>
    </w:p>
    <w:p w:rsidR="00A9717E" w:rsidRPr="00274333" w:rsidRDefault="00A9717E" w:rsidP="00A9717E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 14. Đội bóng của một trường học đã thi đấu 20 trận, thắng 19 trận. Như thế tỉ số phần trăm các trận thắng của đội bóng là:</w:t>
      </w:r>
    </w:p>
    <w:p w:rsidR="00A9717E" w:rsidRPr="00274333" w:rsidRDefault="00A9717E" w:rsidP="00A9717E">
      <w:pPr>
        <w:ind w:left="720"/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>A. 19%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B. 85%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 xml:space="preserve">      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>C. 90%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D. 95%</w:t>
      </w:r>
    </w:p>
    <w:p w:rsidR="00A9717E" w:rsidRPr="00274333" w:rsidRDefault="00A9717E" w:rsidP="00A9717E">
      <w:pPr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15. Một hình tròn có đường kính là 5 m. Vậy bán kính hình tròn đó là: </w:t>
      </w:r>
    </w:p>
    <w:p w:rsidR="00A9717E" w:rsidRPr="00274333" w:rsidRDefault="00A9717E" w:rsidP="00A9717E">
      <w:pPr>
        <w:jc w:val="both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A. 2,5 m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 xml:space="preserve">B. 10 m </w:t>
      </w:r>
      <w:r>
        <w:rPr>
          <w:rFonts w:ascii="Times New Roman" w:hAnsi="Times New Roman"/>
          <w:color w:val="000000"/>
          <w:sz w:val="28"/>
          <w:szCs w:val="28"/>
          <w:lang w:val="nl-NL"/>
        </w:rPr>
        <w:t xml:space="preserve">    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C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240" w:dyaOrig="620">
          <v:shape id="_x0000_i1028" type="#_x0000_t75" style="width:12pt;height:30.75pt" o:ole="">
            <v:imagedata r:id="rId14" o:title=""/>
          </v:shape>
          <o:OLEObject Type="Embed" ProgID="Equation.3" ShapeID="_x0000_i1028" DrawAspect="Content" ObjectID="_1644583799" r:id="rId15"/>
        </w:objec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m </w: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ab/>
        <w:t>D. 2 m</w:t>
      </w:r>
    </w:p>
    <w:p w:rsidR="00A9717E" w:rsidRPr="00274333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  <w:lang w:val="nl-N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16. Viết phân số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240" w:dyaOrig="620">
          <v:shape id="_x0000_i1029" type="#_x0000_t75" style="width:12pt;height:30.75pt" o:ole="">
            <v:imagedata r:id="rId16" o:title=""/>
          </v:shape>
          <o:OLEObject Type="Embed" ProgID="Equation.3" ShapeID="_x0000_i1029" DrawAspect="Content" ObjectID="_1644583800" r:id="rId17"/>
        </w:object>
      </w:r>
      <w:r w:rsidRPr="00274333">
        <w:rPr>
          <w:rFonts w:ascii="Times New Roman" w:hAnsi="Times New Roman"/>
          <w:color w:val="000000"/>
          <w:sz w:val="28"/>
          <w:szCs w:val="28"/>
          <w:lang w:val="nl-NL"/>
        </w:rPr>
        <w:t xml:space="preserve"> thành tỉ số phần trăm ta được kết quả:</w:t>
      </w:r>
    </w:p>
    <w:p w:rsidR="00A9717E" w:rsidRPr="003C3B20" w:rsidRDefault="00A9717E" w:rsidP="00A9717E">
      <w:pPr>
        <w:numPr>
          <w:ilvl w:val="0"/>
          <w:numId w:val="8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0,4%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400%</w:t>
      </w:r>
      <w:r>
        <w:rPr>
          <w:rFonts w:ascii="Times New Roman" w:hAnsi="Times New Roman"/>
          <w:color w:val="000000"/>
          <w:sz w:val="28"/>
          <w:szCs w:val="28"/>
        </w:rPr>
        <w:t xml:space="preserve">      </w:t>
      </w:r>
      <w:r w:rsidRPr="003C3B20">
        <w:rPr>
          <w:rFonts w:ascii="Times New Roman" w:hAnsi="Times New Roman"/>
          <w:color w:val="000000"/>
          <w:sz w:val="28"/>
          <w:szCs w:val="28"/>
        </w:rPr>
        <w:t xml:space="preserve">C. 40% </w:t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>D. 0,04%</w:t>
      </w:r>
    </w:p>
    <w:p w:rsidR="00A9717E" w:rsidRPr="00A01DCD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7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hoa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ướ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â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ú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157 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… d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15700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0057</w:t>
      </w:r>
      <w:r>
        <w:rPr>
          <w:rFonts w:ascii="Times New Roman" w:hAnsi="Times New Roman"/>
          <w:color w:val="000000"/>
          <w:sz w:val="28"/>
          <w:szCs w:val="28"/>
        </w:rPr>
        <w:t xml:space="preserve">       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C. 157000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1057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8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uố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xu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a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ộ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ậ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, t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ấ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: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A. Chu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i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á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Chu vi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á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cộ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C. Chu vi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á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 xml:space="preserve">(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ùng</w:t>
      </w:r>
      <w:proofErr w:type="spellEnd"/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ị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)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lastRenderedPageBreak/>
        <w:tab/>
        <w:t xml:space="preserve">D. Chu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i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á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chi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</w:p>
    <w:p w:rsidR="00A9717E" w:rsidRPr="00A01DCD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9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ớ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ấ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73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 ; 5,81 ; 5,94 ; 5,76 ;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73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5,81</w:t>
      </w:r>
      <w:r>
        <w:rPr>
          <w:rFonts w:ascii="Times New Roman" w:hAnsi="Times New Roman"/>
          <w:color w:val="000000"/>
          <w:sz w:val="28"/>
          <w:szCs w:val="28"/>
        </w:rPr>
        <w:t xml:space="preserve">        </w:t>
      </w:r>
      <w:r w:rsidRPr="00A01DCD">
        <w:rPr>
          <w:rFonts w:ascii="Times New Roman" w:hAnsi="Times New Roman"/>
          <w:color w:val="000000"/>
          <w:sz w:val="28"/>
          <w:szCs w:val="28"/>
        </w:rPr>
        <w:t>C.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5,94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5,76</w:t>
      </w: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0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ộ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á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8 cm ,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4 c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:</w:t>
      </w:r>
    </w:p>
    <w:p w:rsidR="00A9717E" w:rsidRPr="00A01DCD" w:rsidRDefault="00A9717E" w:rsidP="00A9717E">
      <w:pPr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A.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32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6 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          </w:t>
      </w:r>
      <w:r w:rsidRPr="00A01DCD">
        <w:rPr>
          <w:rFonts w:ascii="Times New Roman" w:hAnsi="Times New Roman"/>
          <w:color w:val="000000"/>
          <w:sz w:val="28"/>
          <w:szCs w:val="28"/>
        </w:rPr>
        <w:t>C.  12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D.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24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proofErr w:type="gramEnd"/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b/>
          <w:color w:val="000000"/>
          <w:sz w:val="28"/>
          <w:szCs w:val="28"/>
        </w:rPr>
      </w:pPr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B.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II: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ậ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dụng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ự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luậ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21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ồ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</w:p>
    <w:p w:rsidR="00A9717E" w:rsidRPr="00A01DCD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a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>) 57,648 + 35,37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) 75,5 – 30,26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 w:line="240" w:lineRule="auto"/>
        <w:ind w:left="360"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2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i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ợ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ỗ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ấ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numPr>
          <w:ilvl w:val="0"/>
          <w:numId w:val="11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 3478 m = ………..km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    b)    475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tấ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=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………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ạ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23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ì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 w:rsidRPr="00A01DCD">
        <w:rPr>
          <w:rFonts w:ascii="Times New Roman" w:hAnsi="Times New Roman"/>
          <w:i/>
          <w:color w:val="000000"/>
          <w:sz w:val="28"/>
          <w:szCs w:val="28"/>
        </w:rPr>
        <w:t>x :</w:t>
      </w:r>
      <w:proofErr w:type="gramEnd"/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    a) </w:t>
      </w:r>
      <w:proofErr w:type="gramStart"/>
      <w:r w:rsidRPr="00A01DCD">
        <w:rPr>
          <w:rFonts w:ascii="Times New Roman" w:hAnsi="Times New Roman"/>
          <w:i/>
          <w:color w:val="000000"/>
          <w:sz w:val="28"/>
          <w:szCs w:val="28"/>
        </w:rPr>
        <w:t>x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x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6 = 4,08 + 2,28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>
        <w:rPr>
          <w:rFonts w:ascii="Times New Roman" w:hAnsi="Times New Roman"/>
          <w:color w:val="000000"/>
          <w:sz w:val="28"/>
          <w:szCs w:val="28"/>
        </w:rPr>
        <w:t xml:space="preserve">        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) 4,7 – </w:t>
      </w:r>
      <w:r w:rsidRPr="00A01DCD">
        <w:rPr>
          <w:rFonts w:ascii="Times New Roman" w:hAnsi="Times New Roman"/>
          <w:i/>
          <w:color w:val="000000"/>
          <w:sz w:val="28"/>
          <w:szCs w:val="28"/>
        </w:rPr>
        <w:t>x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2,1</w:t>
      </w:r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24 .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2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>?</w:t>
      </w:r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25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á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ù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h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ắ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ộ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ậ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3m ,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ộ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,2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,6 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ư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o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ù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ỏ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é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iê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é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?</w:t>
      </w:r>
      <w:proofErr w:type="gramEnd"/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1954FF" w:rsidRPr="00A01DCD" w:rsidRDefault="001954FF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A01DCD">
        <w:rPr>
          <w:rFonts w:ascii="Times New Roman" w:hAnsi="Times New Roman"/>
          <w:b/>
          <w:color w:val="000000"/>
          <w:sz w:val="28"/>
          <w:szCs w:val="28"/>
        </w:rPr>
        <w:lastRenderedPageBreak/>
        <w:t>ĐỀ 2:</w:t>
      </w: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b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b/>
          <w:color w:val="000000"/>
          <w:sz w:val="28"/>
          <w:szCs w:val="28"/>
        </w:rPr>
        <w:t>A .</w:t>
      </w:r>
      <w:proofErr w:type="gram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I: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ắc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nghiệm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Hãy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khoanh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ước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câu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rả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lời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đúng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 w:line="240" w:lineRule="auto"/>
        <w:ind w:left="73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A9717E" w:rsidRPr="00A01DCD" w:rsidRDefault="00A9717E" w:rsidP="00A9717E">
      <w:pPr>
        <w:numPr>
          <w:ilvl w:val="0"/>
          <w:numId w:val="9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ớ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ấ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,798; 5,897; 5,978; 5,789;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10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5,978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       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 5,798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</w:t>
      </w:r>
      <w:r w:rsidRPr="003C3B20">
        <w:rPr>
          <w:rFonts w:ascii="Times New Roman" w:hAnsi="Times New Roman"/>
          <w:color w:val="000000"/>
          <w:sz w:val="28"/>
          <w:szCs w:val="28"/>
        </w:rPr>
        <w:t xml:space="preserve">C. 5,789 </w:t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 xml:space="preserve">       </w:t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>D.  5,897</w:t>
      </w:r>
    </w:p>
    <w:p w:rsidR="00A9717E" w:rsidRPr="00A01DCD" w:rsidRDefault="00A9717E" w:rsidP="00A9717E">
      <w:pPr>
        <w:numPr>
          <w:ilvl w:val="0"/>
          <w:numId w:val="9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5d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ằ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é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12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75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7,05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</w:t>
      </w:r>
      <w:r w:rsidRPr="003C3B20">
        <w:rPr>
          <w:rFonts w:ascii="Times New Roman" w:hAnsi="Times New Roman"/>
          <w:color w:val="000000"/>
          <w:sz w:val="28"/>
          <w:szCs w:val="28"/>
        </w:rPr>
        <w:t>C. 7,5m</w:t>
      </w:r>
      <w:r w:rsidRPr="003C3B20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>D.  7,005m</w:t>
      </w:r>
      <w:r w:rsidRPr="003C3B20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</w:p>
    <w:p w:rsidR="00A9717E" w:rsidRPr="00A01DCD" w:rsidRDefault="00A9717E" w:rsidP="00A9717E">
      <w:pPr>
        <w:numPr>
          <w:ilvl w:val="0"/>
          <w:numId w:val="9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ỉ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ă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3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ợ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13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30 : 75 = 0,4 = 4%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    C. </w:t>
      </w:r>
      <w:r w:rsidRPr="003C3B20">
        <w:rPr>
          <w:rFonts w:ascii="Times New Roman" w:hAnsi="Times New Roman"/>
          <w:color w:val="000000"/>
          <w:sz w:val="28"/>
          <w:szCs w:val="28"/>
        </w:rPr>
        <w:t>75 : 30 = 2,5 = 250%</w:t>
      </w:r>
    </w:p>
    <w:p w:rsidR="00A9717E" w:rsidRPr="003C3B20" w:rsidRDefault="00A9717E" w:rsidP="00A9717E">
      <w:pPr>
        <w:pStyle w:val="ListParagraph"/>
        <w:numPr>
          <w:ilvl w:val="0"/>
          <w:numId w:val="12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3C3B20">
        <w:rPr>
          <w:rFonts w:ascii="Times New Roman" w:hAnsi="Times New Roman"/>
          <w:color w:val="000000"/>
          <w:sz w:val="28"/>
          <w:szCs w:val="28"/>
        </w:rPr>
        <w:t>30 x 75 : 100 = 22,5 %               D. 30 : 75 = 0,4 = 40%</w:t>
      </w:r>
    </w:p>
    <w:p w:rsidR="00A9717E" w:rsidRPr="00A01DCD" w:rsidRDefault="00A9717E" w:rsidP="00A9717E">
      <w:pPr>
        <w:numPr>
          <w:ilvl w:val="0"/>
          <w:numId w:val="9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86,732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ị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560" w:dyaOrig="620">
          <v:shape id="_x0000_i1030" type="#_x0000_t75" style="width:28.5pt;height:30.75pt" o:ole="">
            <v:imagedata r:id="rId18" o:title=""/>
          </v:shape>
          <o:OLEObject Type="Embed" ProgID="Equation.3" ShapeID="_x0000_i1030" DrawAspect="Content" ObjectID="_1644583801" r:id="rId19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440" w:dyaOrig="620">
          <v:shape id="_x0000_i1031" type="#_x0000_t75" style="width:21.75pt;height:30.75pt" o:ole="">
            <v:imagedata r:id="rId20" o:title=""/>
          </v:shape>
          <o:OLEObject Type="Embed" ProgID="Equation.3" ShapeID="_x0000_i1031" DrawAspect="Content" ObjectID="_1644583802" r:id="rId21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C. 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320" w:dyaOrig="620">
          <v:shape id="_x0000_i1032" type="#_x0000_t75" style="width:16.5pt;height:30.75pt" o:ole="">
            <v:imagedata r:id="rId22" o:title=""/>
          </v:shape>
          <o:OLEObject Type="Embed" ProgID="Equation.3" ShapeID="_x0000_i1032" DrawAspect="Content" ObjectID="_1644583803" r:id="rId23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D. 7</w:t>
      </w:r>
    </w:p>
    <w:p w:rsidR="00A9717E" w:rsidRPr="00A01DCD" w:rsidRDefault="00A9717E" w:rsidP="00A9717E">
      <w:pPr>
        <w:numPr>
          <w:ilvl w:val="0"/>
          <w:numId w:val="9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0%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2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14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104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          B. </w:t>
      </w:r>
      <w:r w:rsidRPr="003C3B20">
        <w:rPr>
          <w:rFonts w:ascii="Times New Roman" w:hAnsi="Times New Roman"/>
          <w:color w:val="000000"/>
          <w:sz w:val="28"/>
          <w:szCs w:val="28"/>
        </w:rPr>
        <w:t>140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      C. </w:t>
      </w:r>
      <w:r w:rsidRPr="003C3B20">
        <w:rPr>
          <w:rFonts w:ascii="Times New Roman" w:hAnsi="Times New Roman"/>
          <w:color w:val="000000"/>
          <w:sz w:val="28"/>
          <w:szCs w:val="28"/>
        </w:rPr>
        <w:t>401</w:t>
      </w:r>
    </w:p>
    <w:p w:rsidR="00A9717E" w:rsidRDefault="00A9717E" w:rsidP="00A9717E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ổ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 + 4 +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320" w:dyaOrig="620">
          <v:shape id="_x0000_i1033" type="#_x0000_t75" style="width:16.5pt;height:30.75pt" o:ole="">
            <v:imagedata r:id="rId24" o:title=""/>
          </v:shape>
          <o:OLEObject Type="Embed" ProgID="Equation.3" ShapeID="_x0000_i1033" DrawAspect="Content" ObjectID="_1644583804" r:id="rId25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+ 0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01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br/>
        <w:t>A. 29,301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29,31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C.  29,130.</w:t>
      </w:r>
    </w:p>
    <w:p w:rsidR="00A9717E" w:rsidRPr="00A01DCD" w:rsidRDefault="00A9717E" w:rsidP="00A9717E">
      <w:pPr>
        <w:spacing w:after="0" w:line="240" w:lineRule="auto"/>
        <w:ind w:left="720"/>
        <w:rPr>
          <w:rFonts w:ascii="Times New Roman" w:hAnsi="Times New Roman"/>
          <w:color w:val="000000"/>
          <w:sz w:val="28"/>
          <w:szCs w:val="28"/>
        </w:rPr>
      </w:pPr>
    </w:p>
    <w:p w:rsidR="00A9717E" w:rsidRPr="009B775A" w:rsidRDefault="00A9717E" w:rsidP="00A9717E">
      <w:pPr>
        <w:spacing w:after="0" w:line="240" w:lineRule="auto"/>
        <w:ind w:left="720"/>
        <w:rPr>
          <w:rFonts w:ascii="Times New Roman" w:hAnsi="Times New Roman"/>
          <w:color w:val="0000FF"/>
          <w:sz w:val="28"/>
          <w:szCs w:val="28"/>
        </w:rPr>
      </w:pPr>
      <w:r w:rsidRPr="009B775A">
        <w:rPr>
          <w:rFonts w:ascii="Times New Roman" w:hAnsi="Times New Roman"/>
          <w:b/>
          <w:noProof/>
          <w:color w:val="0000FF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247C0F3" wp14:editId="75C21CC4">
                <wp:simplePos x="0" y="0"/>
                <wp:positionH relativeFrom="margin">
                  <wp:align>right</wp:align>
                </wp:positionH>
                <wp:positionV relativeFrom="paragraph">
                  <wp:posOffset>440055</wp:posOffset>
                </wp:positionV>
                <wp:extent cx="1511300" cy="1377950"/>
                <wp:effectExtent l="0" t="0" r="0" b="12700"/>
                <wp:wrapSquare wrapText="bothSides"/>
                <wp:docPr id="67" name="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11300" cy="1377950"/>
                          <a:chOff x="5040" y="12600"/>
                          <a:chExt cx="2380" cy="2170"/>
                        </a:xfrm>
                      </wpg:grpSpPr>
                      <wpg:grpSp>
                        <wpg:cNvPr id="68" name=" 44"/>
                        <wpg:cNvGrpSpPr>
                          <a:grpSpLocks/>
                        </wpg:cNvGrpSpPr>
                        <wpg:grpSpPr bwMode="auto">
                          <a:xfrm>
                            <a:off x="5040" y="12600"/>
                            <a:ext cx="2160" cy="2160"/>
                            <a:chOff x="5580" y="12240"/>
                            <a:chExt cx="2160" cy="2160"/>
                          </a:xfrm>
                        </wpg:grpSpPr>
                        <wps:wsp>
                          <wps:cNvPr id="69" name=" 45"/>
                          <wps:cNvSpPr>
                            <a:spLocks/>
                          </wps:cNvSpPr>
                          <wps:spPr bwMode="auto">
                            <a:xfrm>
                              <a:off x="5580" y="12240"/>
                              <a:ext cx="2160" cy="216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" name=" 46"/>
                          <wps:cNvSpPr>
                            <a:spLocks/>
                          </wps:cNvSpPr>
                          <wps:spPr bwMode="auto">
                            <a:xfrm>
                              <a:off x="6660" y="12240"/>
                              <a:ext cx="1" cy="1090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0 h 1090"/>
                                <a:gd name="T2" fmla="*/ 0 w 1"/>
                                <a:gd name="T3" fmla="*/ 1090 h 109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" h="1090">
                                  <a:moveTo>
                                    <a:pt x="0" y="0"/>
                                  </a:moveTo>
                                  <a:lnTo>
                                    <a:pt x="0" y="1090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" name=" 47"/>
                          <wps:cNvSpPr>
                            <a:spLocks/>
                          </wps:cNvSpPr>
                          <wps:spPr bwMode="auto">
                            <a:xfrm>
                              <a:off x="6660" y="13320"/>
                              <a:ext cx="1080" cy="1"/>
                            </a:xfrm>
                            <a:custGeom>
                              <a:avLst/>
                              <a:gdLst>
                                <a:gd name="T0" fmla="*/ 0 w 1080"/>
                                <a:gd name="T1" fmla="*/ 0 h 1"/>
                                <a:gd name="T2" fmla="*/ 1080 w 1080"/>
                                <a:gd name="T3" fmla="*/ 1 h 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080" h="1">
                                  <a:moveTo>
                                    <a:pt x="0" y="0"/>
                                  </a:moveTo>
                                  <a:lnTo>
                                    <a:pt x="1080" y="1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 48"/>
                          <wps:cNvSpPr>
                            <a:spLocks/>
                          </wps:cNvSpPr>
                          <wps:spPr bwMode="auto">
                            <a:xfrm>
                              <a:off x="6010" y="13330"/>
                              <a:ext cx="650" cy="860"/>
                            </a:xfrm>
                            <a:custGeom>
                              <a:avLst/>
                              <a:gdLst>
                                <a:gd name="T0" fmla="*/ 650 w 650"/>
                                <a:gd name="T1" fmla="*/ 0 h 860"/>
                                <a:gd name="T2" fmla="*/ 0 w 650"/>
                                <a:gd name="T3" fmla="*/ 860 h 8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650" h="860">
                                  <a:moveTo>
                                    <a:pt x="650" y="0"/>
                                  </a:moveTo>
                                  <a:lnTo>
                                    <a:pt x="0" y="860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" name=" 49"/>
                          <wps:cNvSpPr>
                            <a:spLocks/>
                          </wps:cNvSpPr>
                          <wps:spPr bwMode="auto">
                            <a:xfrm>
                              <a:off x="6672" y="13327"/>
                              <a:ext cx="638" cy="843"/>
                            </a:xfrm>
                            <a:custGeom>
                              <a:avLst/>
                              <a:gdLst>
                                <a:gd name="T0" fmla="*/ 0 w 638"/>
                                <a:gd name="T1" fmla="*/ 0 h 843"/>
                                <a:gd name="T2" fmla="*/ 638 w 638"/>
                                <a:gd name="T3" fmla="*/ 843 h 84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638" h="843">
                                  <a:moveTo>
                                    <a:pt x="0" y="0"/>
                                  </a:moveTo>
                                  <a:lnTo>
                                    <a:pt x="638" y="843"/>
                                  </a:lnTo>
                                </a:path>
                              </a:pathLst>
                            </a:custGeom>
                            <a:noFill/>
                            <a:ln w="12700" cmpd="sng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" name=" 50"/>
                        <wpg:cNvGrpSpPr>
                          <a:grpSpLocks/>
                        </wpg:cNvGrpSpPr>
                        <wpg:grpSpPr bwMode="auto">
                          <a:xfrm>
                            <a:off x="5180" y="12840"/>
                            <a:ext cx="2240" cy="1930"/>
                            <a:chOff x="5180" y="12840"/>
                            <a:chExt cx="2240" cy="1930"/>
                          </a:xfrm>
                        </wpg:grpSpPr>
                        <wps:wsp>
                          <wps:cNvPr id="75" name=" 51"/>
                          <wps:cNvSpPr>
                            <a:spLocks/>
                          </wps:cNvSpPr>
                          <wps:spPr bwMode="auto">
                            <a:xfrm>
                              <a:off x="5180" y="1314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Đá</w:t>
                                </w:r>
                                <w:proofErr w:type="spellEnd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  <w:proofErr w:type="spellStart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bóng</w:t>
                                </w:r>
                                <w:proofErr w:type="spellEnd"/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(40 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" name=" 52"/>
                          <wps:cNvSpPr>
                            <a:spLocks/>
                          </wps:cNvSpPr>
                          <wps:spPr bwMode="auto">
                            <a:xfrm>
                              <a:off x="6080" y="1284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Đá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cầu</w:t>
                                </w:r>
                                <w:proofErr w:type="spellEnd"/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(</w:t>
                                </w:r>
                                <w:r>
                                  <w:rPr>
                                    <w:rFonts w:ascii="Times New Roman" w:hAnsi="Times New Roman"/>
                                  </w:rPr>
                                  <w:t>25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 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" name=" 53"/>
                          <wps:cNvSpPr>
                            <a:spLocks/>
                          </wps:cNvSpPr>
                          <wps:spPr bwMode="auto">
                            <a:xfrm>
                              <a:off x="5810" y="13870"/>
                              <a:ext cx="10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  <w:lang w:val="vi-V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B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  <w:lang w:val="vi-VN"/>
                                  </w:rPr>
                                  <w:t>ơi</w:t>
                                </w:r>
                              </w:p>
                              <w:p w:rsidR="00A9717E" w:rsidRPr="0017526A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>(</w:t>
                                </w:r>
                                <w:r>
                                  <w:rPr>
                                    <w:rFonts w:ascii="Times New Roman" w:hAnsi="Times New Roman"/>
                                  </w:rPr>
                                  <w:t xml:space="preserve">20 </w:t>
                                </w:r>
                                <w:r w:rsidRPr="0017526A">
                                  <w:rPr>
                                    <w:rFonts w:ascii="Times New Roman" w:hAnsi="Times New Roman"/>
                                  </w:rPr>
                                  <w:t xml:space="preserve">%) </w:t>
                                </w:r>
                              </w:p>
                              <w:p w:rsidR="00A9717E" w:rsidRDefault="00A9717E" w:rsidP="00A9717E"/>
                              <w:p w:rsidR="00A9717E" w:rsidRDefault="00A9717E" w:rsidP="00A9717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 54"/>
                          <wps:cNvSpPr>
                            <a:spLocks/>
                          </wps:cNvSpPr>
                          <wps:spPr bwMode="auto">
                            <a:xfrm>
                              <a:off x="6340" y="13620"/>
                              <a:ext cx="108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35C05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</w:rPr>
                                  <w:t>Chạy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" name=" 55"/>
                          <wps:cNvSpPr>
                            <a:spLocks/>
                          </wps:cNvSpPr>
                          <wps:spPr bwMode="auto">
                            <a:xfrm>
                              <a:off x="6340" y="13860"/>
                              <a:ext cx="1080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3366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9717E" w:rsidRPr="00135C05" w:rsidRDefault="00A9717E" w:rsidP="00A9717E">
                                <w:pPr>
                                  <w:rPr>
                                    <w:rFonts w:ascii="Times New Roman" w:hAnsi="Times New Roman"/>
                                  </w:rPr>
                                </w:pPr>
                                <w:proofErr w:type="gramStart"/>
                                <w:r>
                                  <w:rPr>
                                    <w:rFonts w:ascii="Times New Roman" w:hAnsi="Times New Roman"/>
                                  </w:rPr>
                                  <w:t>( 15</w:t>
                                </w:r>
                                <w:proofErr w:type="gramEnd"/>
                                <w:r>
                                  <w:rPr>
                                    <w:rFonts w:ascii="Times New Roman" w:hAnsi="Times New Roman"/>
                                  </w:rPr>
                                  <w:t>%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6247C0F3" id=" 43" o:spid="_x0000_s1039" style="position:absolute;left:0;text-align:left;margin-left:67.8pt;margin-top:34.65pt;width:119pt;height:108.5pt;z-index:251660288;mso-position-horizontal:right;mso-position-horizontal-relative:margin" coordorigin="5040,12600" coordsize="2380,21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">
                <v:group id=" 44" o:spid="_x0000_s1040" style="position:absolute;left:5040;top:12600;width:2160;height:2160" coordorigin="5580,12240" coordsize="2160,21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  <v:oval id=" 45" o:spid="_x0000_s1041" style="position:absolute;left:5580;top:12240;width:2160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eRsYA&#10;AADbAAAADwAAAGRycy9kb3ducmV2LnhtbESPX2vCQBDE3wt+h2MLfdNLqwQbPaUWCu1DBe2f521u&#10;TaK5vTS3auqn9wShj8PM/IaZzjtXqwO1ofJs4H6QgCLOva24MPD58dIfgwqCbLH2TAb+KMB81ruZ&#10;Ymb9kVd0WEuhIoRDhgZKkSbTOuQlOQwD3xBHb+NbhxJlW2jb4jHCXa0fkiTVDiuOCyU29FxSvlvv&#10;nQFZnBaS/n5/vS33w1rscPv+M9oac3fbPU1ACXXyH762X62B9BEuX+IP0LMz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exeRsYAAADbAAAADwAAAAAAAAAAAAAAAACYAgAAZHJz&#10;L2Rvd25yZXYueG1sUEsFBgAAAAAEAAQA9QAAAIsDAAAAAA==&#10;" strokeweight="1pt">
                    <v:path arrowok="t"/>
                  </v:oval>
                  <v:shape id=" 46" o:spid="_x0000_s1042" style="position:absolute;left:6660;top:12240;width:1;height:1090;visibility:visible;mso-wrap-style:square;v-text-anchor:top" coordsize="1,10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dtp8EA&#10;AADbAAAADwAAAGRycy9kb3ducmV2LnhtbERPy2oCMRTdC/5DuEI3RROlVRmNIoJtF3XhC7eXyXVm&#10;dHIzTlId/94sCi4P5z2dN7YUN6p94VhDv6dAEKfOFJxp2O9W3TEIH5ANlo5Jw4M8zGft1hQT4+68&#10;ods2ZCKGsE9QQx5ClUjp05ws+p6riCN3crXFEGGdSVPjPYbbUg6UGkqLBceGHCta5pRetn9Wwwd9&#10;q6+jS911cfo8vPOvOpv1Xuu3TrOYgAjUhJf43/1jNI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b3bafBAAAA2wAAAA8AAAAAAAAAAAAAAAAAmAIAAGRycy9kb3du&#10;cmV2LnhtbFBLBQYAAAAABAAEAPUAAACGAwAAAAA=&#10;" path="m,l,1090e" filled="f" strokeweight="1pt">
                    <v:path arrowok="t" o:connecttype="custom" o:connectlocs="0,0;0,1090" o:connectangles="0,0"/>
                  </v:shape>
                  <v:shape id=" 47" o:spid="_x0000_s1043" style="position:absolute;left:6660;top:13320;width:1080;height:1;visibility:visible;mso-wrap-style:square;v-text-anchor:top" coordsize="1080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F8xcEA&#10;AADbAAAADwAAAGRycy9kb3ducmV2LnhtbESPQWvCQBSE74X+h+UVvDUbqzUldRURBT02Fnp9ZF+T&#10;YPZtyD41/ntXEDwOM/MNM18OrlVn6kPj2cA4SUERl942XBn4PWzfv0AFQbbYeiYDVwqwXLy+zDG3&#10;/sI/dC6kUhHCIUcDtUiXax3KmhyGxHfE0fv3vUOJsq+07fES4a7VH2k60w4bjgs1drSuqTwWJ2eA&#10;N5/Z30RWWbHv1rSX3WYa3NGY0duw+gYlNMgz/GjvrIFsDPcv8Qfo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RfMXBAAAA2wAAAA8AAAAAAAAAAAAAAAAAmAIAAGRycy9kb3du&#10;cmV2LnhtbFBLBQYAAAAABAAEAPUAAACGAwAAAAA=&#10;" path="m,l1080,1e" filled="f" strokeweight="1pt">
                    <v:path arrowok="t" o:connecttype="custom" o:connectlocs="0,0;1080,1" o:connectangles="0,0"/>
                  </v:shape>
                  <v:shape id=" 48" o:spid="_x0000_s1044" style="position:absolute;left:6010;top:13330;width:650;height:860;visibility:visible;mso-wrap-style:square;v-text-anchor:top" coordsize="650,8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aFAcUA&#10;AADbAAAADwAAAGRycy9kb3ducmV2LnhtbESPQWvCQBSE7wX/w/IEb3VjDmmNrkFLBQ+loNWDt0f2&#10;mQ3Jvk2z25j++26h0OMwM98w62K0rRio97VjBYt5AoK4dLrmSsH5Y//4DMIHZI2tY1LwTR6KzeRh&#10;jbl2dz7ScAqViBD2OSowIXS5lL40ZNHPXUccvZvrLYYo+0rqHu8RbluZJkkmLdYcFwx29GKobE5f&#10;VsHufbiwXzbeZJ/p4Vi9Xek1uyo1m47bFYhAY/gP/7UPWsFTCr9f4g+Qm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poUBxQAAANsAAAAPAAAAAAAAAAAAAAAAAJgCAABkcnMv&#10;ZG93bnJldi54bWxQSwUGAAAAAAQABAD1AAAAigMAAAAA&#10;" path="m650,l,860e" filled="f" strokeweight="1pt">
                    <v:path arrowok="t" o:connecttype="custom" o:connectlocs="650,0;0,860" o:connectangles="0,0"/>
                  </v:shape>
                  <v:shape id=" 49" o:spid="_x0000_s1045" style="position:absolute;left:6672;top:13327;width:638;height:843;visibility:visible;mso-wrap-style:square;v-text-anchor:top" coordsize="638,8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nfMMQA&#10;AADbAAAADwAAAGRycy9kb3ducmV2LnhtbESPQWvCQBSE7wX/w/KEXopubEEldRW1FHoRMXrx9si+&#10;JsHs27C7muivdwXB4zAz3zCzRWdqcSHnK8sKRsMEBHFudcWFgsP+dzAF4QOyxtoyKbiSh8W89zbD&#10;VNuWd3TJQiEihH2KCsoQmlRKn5dk0A9tQxy9f+sMhihdIbXDNsJNLT+TZCwNVhwXSmxoXVJ+ys5G&#10;wcfqlrX657bijT+G/alw13Y7Ueq93y2/QQTqwiv8bP9pBZMveHyJP0DO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Z3zDEAAAA2wAAAA8AAAAAAAAAAAAAAAAAmAIAAGRycy9k&#10;b3ducmV2LnhtbFBLBQYAAAAABAAEAPUAAACJAwAAAAA=&#10;" path="m,l638,843e" filled="f" strokeweight="1pt">
                    <v:path arrowok="t" o:connecttype="custom" o:connectlocs="0,0;638,843" o:connectangles="0,0"/>
                  </v:shape>
                </v:group>
                <v:group id=" 50" o:spid="_x0000_s1046" style="position:absolute;left:5180;top:12840;width:2240;height:1930" coordorigin="5180,12840" coordsize="2240,19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khuc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Ywf4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2SG5xgAAANsA&#10;AAAPAAAAAAAAAAAAAAAAAKoCAABkcnMvZG93bnJldi54bWxQSwUGAAAAAAQABAD6AAAAnQMAAAAA&#10;">
                  <v:rect id=" 51" o:spid="_x0000_s1047" style="position:absolute;left:5180;top:1314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TVjcMA&#10;AADbAAAADwAAAGRycy9kb3ducmV2LnhtbESPzWrDMBCE74W+g9hCb43UQpvUjWJMICGnhvz0vrW2&#10;lqm1ciwldt4+CgRyHGbmG2aaD64RJ+pC7VnD60iBIC69qbnSsN8tXiYgQkQ22HgmDWcKkM8eH6aY&#10;Gd/zhk7bWIkE4ZChBhtjm0kZSksOw8i3xMn7853DmGRXSdNhn+CukW9KfUiHNacFiy3NLZX/26PT&#10;8H0YwmKybF3hPtfUz3/V4ccqrZ+fhuILRKQh3sO39spoGL/D9Uv6AXJ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CTVjcMAAADbAAAADwAAAAAAAAAAAAAAAACYAgAAZHJzL2Rv&#10;d25yZXYueG1sUEsFBgAAAAAEAAQA9QAAAIgDAAAAAA==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 w:rsidRPr="0017526A">
                            <w:rPr>
                              <w:rFonts w:ascii="Times New Roman" w:hAnsi="Times New Roman"/>
                            </w:rPr>
                            <w:t>Đá</w:t>
                          </w:r>
                          <w:proofErr w:type="spellEnd"/>
                          <w:r w:rsidRPr="0017526A"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  <w:proofErr w:type="spellStart"/>
                          <w:r w:rsidRPr="0017526A">
                            <w:rPr>
                              <w:rFonts w:ascii="Times New Roman" w:hAnsi="Times New Roman"/>
                            </w:rPr>
                            <w:t>bóng</w:t>
                          </w:r>
                          <w:proofErr w:type="spellEnd"/>
                          <w:r w:rsidRPr="0017526A"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 xml:space="preserve">(40 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52" o:spid="_x0000_s1048" style="position:absolute;left:6080;top:1284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ZL+sIA&#10;AADbAAAADwAAAGRycy9kb3ducmV2LnhtbESPS2/CMBCE70j9D9ZW6g3s9sAjYBBCouJUxOu+xEsc&#10;NV6H2JDw7zFSpR5HM/ONZrboXCXu1ITSs4bPgQJBnHtTcqHheFj3xyBCRDZYeSYNDwqwmL/1ZpgZ&#10;3/KO7vtYiAThkKEGG2OdSRlySw7DwNfEybv4xmFMsimkabBNcFfJL6WG0mHJacFiTStL+e/+5jT8&#10;XLuwHn/XbukmW2pXZ3U9WaX1x3u3nIKI1MX/8F97YzSMhvD6kn6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9kv6wgAAANsAAAAPAAAAAAAAAAAAAAAAAJgCAABkcnMvZG93&#10;bnJldi54bWxQSwUGAAAAAAQABAD1AAAAhwMAAAAA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Đá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cầu</w:t>
                          </w:r>
                          <w:proofErr w:type="spellEnd"/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(</w:t>
                          </w:r>
                          <w:r>
                            <w:rPr>
                              <w:rFonts w:ascii="Times New Roman" w:hAnsi="Times New Roman"/>
                            </w:rPr>
                            <w:t>25</w:t>
                          </w:r>
                          <w:r w:rsidRPr="0017526A">
                            <w:rPr>
                              <w:rFonts w:ascii="Times New Roman" w:hAnsi="Times New Roman"/>
                            </w:rPr>
                            <w:t xml:space="preserve"> 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53" o:spid="_x0000_s1049" style="position:absolute;left:5810;top:13870;width:10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ruYcMA&#10;AADbAAAADwAAAGRycy9kb3ducmV2LnhtbESPS2vDMBCE74H+B7GF3BKpPeThRjEmkJJTSx69b62t&#10;ZWqtHEuJ3X9fBQI5DjPzDbPKB9eIK3Wh9qzhZapAEJfe1FxpOB23kwWIEJENNp5Jwx8FyNdPoxVm&#10;xve8p+shViJBOGSowcbYZlKG0pLDMPUtcfJ+fOcwJtlV0nTYJ7hr5KtSM+mw5rRgsaWNpfL3cHEa&#10;Ps5D2C7eW1e45Sf1m291/rJK6/HzULyBiDTER/je3hkN8zncvqQfIN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7ruYcMAAADbAAAADwAAAAAAAAAAAAAAAACYAgAAZHJzL2Rv&#10;d25yZXYueG1sUEsFBgAAAAAEAAQA9QAAAIgDAAAAAA==&#10;" filled="f" fillcolor="#36f" stroked="f">
                    <v:path arrowok="t"/>
                    <v:textbox>
                      <w:txbxContent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  <w:lang w:val="vi-V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B</w:t>
                          </w:r>
                          <w:r w:rsidRPr="0017526A">
                            <w:rPr>
                              <w:rFonts w:ascii="Times New Roman" w:hAnsi="Times New Roman"/>
                              <w:lang w:val="vi-VN"/>
                            </w:rPr>
                            <w:t>ơi</w:t>
                          </w:r>
                        </w:p>
                        <w:p w:rsidR="00A9717E" w:rsidRPr="0017526A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r w:rsidRPr="0017526A">
                            <w:rPr>
                              <w:rFonts w:ascii="Times New Roman" w:hAnsi="Times New Roman"/>
                            </w:rPr>
                            <w:t>(</w:t>
                          </w:r>
                          <w:r>
                            <w:rPr>
                              <w:rFonts w:ascii="Times New Roman" w:hAnsi="Times New Roman"/>
                            </w:rPr>
                            <w:t xml:space="preserve">20 </w:t>
                          </w:r>
                          <w:r w:rsidRPr="0017526A">
                            <w:rPr>
                              <w:rFonts w:ascii="Times New Roman" w:hAnsi="Times New Roman"/>
                            </w:rPr>
                            <w:t xml:space="preserve">%) </w:t>
                          </w:r>
                        </w:p>
                        <w:p w:rsidR="00A9717E" w:rsidRDefault="00A9717E" w:rsidP="00A9717E"/>
                        <w:p w:rsidR="00A9717E" w:rsidRDefault="00A9717E" w:rsidP="00A9717E"/>
                      </w:txbxContent>
                    </v:textbox>
                  </v:rect>
                  <v:rect id=" 54" o:spid="_x0000_s1050" style="position:absolute;left:6340;top:13620;width:108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6E78A&#10;AADbAAAADwAAAGRycy9kb3ducmV2LnhtbERPyW7CMBC9I/UfrKnEDez2wBIwCCFRcQKx9D6Nhzhq&#10;PA6xIeHv8QGJ49Pb58vOVeJOTSg9a/gaKhDEuTclFxrOp81gAiJEZIOVZ9LwoADLxUdvjpnxLR/o&#10;foyFSCEcMtRgY6wzKUNuyWEY+po4cRffOIwJNoU0DbYp3FXyW6mRdFhyarBY09pS/n+8OQ27axc2&#10;k5/ardx0T+36T11/rdK6/9mtZiAidfEtfrm3RsM4jU1f0g+Qi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JXoTvwAAANsAAAAPAAAAAAAAAAAAAAAAAJgCAABkcnMvZG93bnJl&#10;di54bWxQSwUGAAAAAAQABAD1AAAAhAMAAAAA&#10;" filled="f" fillcolor="#36f" stroked="f">
                    <v:path arrowok="t"/>
                    <v:textbox>
                      <w:txbxContent>
                        <w:p w:rsidR="00A9717E" w:rsidRPr="00135C05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</w:rPr>
                            <w:t>Chạy</w:t>
                          </w:r>
                          <w:proofErr w:type="spellEnd"/>
                        </w:p>
                      </w:txbxContent>
                    </v:textbox>
                  </v:rect>
                  <v:rect id=" 55" o:spid="_x0000_s1051" style="position:absolute;left:6340;top:13860;width:108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nfiMIA&#10;AADbAAAADwAAAGRycy9kb3ducmV2LnhtbESPzW7CMBCE75V4B2uRuBUbDi2kOBFCouqJir/7Nt7G&#10;UeN1iF0S3h4jVepxNDPfaFbF4BpxpS7UnjXMpgoEcelNzZWG03H7vAARIrLBxjNpuFGAIh89rTAz&#10;vuc9XQ+xEgnCIUMNNsY2kzKUlhyGqW+Jk/ftO4cxya6SpsM+wV0j50q9SIc1pwWLLW0slT+HX6dh&#10;dxnCdvHeurVbflK/+VKXs1VaT8bD+g1EpCH+h//aH0bD6xIeX9IP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ad+IwgAAANsAAAAPAAAAAAAAAAAAAAAAAJgCAABkcnMvZG93&#10;bnJldi54bWxQSwUGAAAAAAQABAD1AAAAhwMAAAAA&#10;" filled="f" fillcolor="#36f" stroked="f">
                    <v:path arrowok="t"/>
                    <v:textbox>
                      <w:txbxContent>
                        <w:p w:rsidR="00A9717E" w:rsidRPr="00135C05" w:rsidRDefault="00A9717E" w:rsidP="00A9717E">
                          <w:pPr>
                            <w:rPr>
                              <w:rFonts w:ascii="Times New Roman" w:hAnsi="Times New Roman"/>
                            </w:rPr>
                          </w:pPr>
                          <w:proofErr w:type="gramStart"/>
                          <w:r>
                            <w:rPr>
                              <w:rFonts w:ascii="Times New Roman" w:hAnsi="Times New Roman"/>
                            </w:rPr>
                            <w:t>( 15</w:t>
                          </w:r>
                          <w:proofErr w:type="gramEnd"/>
                          <w:r>
                            <w:rPr>
                              <w:rFonts w:ascii="Times New Roman" w:hAnsi="Times New Roman"/>
                            </w:rPr>
                            <w:t>%)</w:t>
                          </w:r>
                        </w:p>
                      </w:txbxContent>
                    </v:textbox>
                  </v:rect>
                </v:group>
                <w10:wrap type="square" anchorx="margin"/>
              </v:group>
            </w:pict>
          </mc:Fallback>
        </mc:AlternateContent>
      </w:r>
      <w:r w:rsidRPr="009B775A">
        <w:rPr>
          <w:rFonts w:ascii="Times New Roman" w:hAnsi="Times New Roman"/>
          <w:color w:val="0000FF"/>
          <w:sz w:val="28"/>
          <w:szCs w:val="28"/>
        </w:rPr>
        <w:t xml:space="preserve">7.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Kết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quả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iều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ra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về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ý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híc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ối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với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một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ố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mô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hể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hao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của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100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lớp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5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ượ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hể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iệ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rê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biểu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ồ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ì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quạt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bê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.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rong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100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ó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,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ố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híc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b/>
          <w:color w:val="0000FF"/>
          <w:sz w:val="28"/>
          <w:szCs w:val="28"/>
        </w:rPr>
        <w:t>đá</w:t>
      </w:r>
      <w:proofErr w:type="spellEnd"/>
      <w:r w:rsidRPr="009B775A">
        <w:rPr>
          <w:rFonts w:ascii="Times New Roman" w:hAnsi="Times New Roman"/>
          <w:b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b/>
          <w:color w:val="0000FF"/>
          <w:sz w:val="28"/>
          <w:szCs w:val="28"/>
        </w:rPr>
        <w:t>bóng</w:t>
      </w:r>
      <w:proofErr w:type="spellEnd"/>
      <w:r w:rsidRPr="009B775A">
        <w:rPr>
          <w:rFonts w:ascii="Times New Roman" w:hAnsi="Times New Roman"/>
          <w:b/>
          <w:color w:val="0000FF"/>
          <w:sz w:val="28"/>
          <w:szCs w:val="28"/>
        </w:rPr>
        <w:t xml:space="preserve"> </w:t>
      </w:r>
      <w:proofErr w:type="spellStart"/>
      <w:proofErr w:type="gramStart"/>
      <w:r w:rsidRPr="009B775A">
        <w:rPr>
          <w:rFonts w:ascii="Times New Roman" w:hAnsi="Times New Roman"/>
          <w:color w:val="0000FF"/>
          <w:sz w:val="28"/>
          <w:szCs w:val="28"/>
        </w:rPr>
        <w:t>là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:</w:t>
      </w:r>
      <w:proofErr w:type="gram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</w:p>
    <w:p w:rsidR="00A9717E" w:rsidRPr="009B775A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FF"/>
          <w:sz w:val="28"/>
          <w:szCs w:val="28"/>
        </w:rPr>
      </w:pPr>
      <w:r w:rsidRPr="009B775A">
        <w:rPr>
          <w:rFonts w:ascii="Times New Roman" w:hAnsi="Times New Roman"/>
          <w:color w:val="0000FF"/>
          <w:sz w:val="28"/>
          <w:szCs w:val="28"/>
        </w:rPr>
        <w:t xml:space="preserve">A. 25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                  B. 15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                  </w:t>
      </w:r>
    </w:p>
    <w:p w:rsidR="00A9717E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FF"/>
          <w:sz w:val="28"/>
          <w:szCs w:val="28"/>
        </w:rPr>
      </w:pPr>
      <w:proofErr w:type="gramStart"/>
      <w:r w:rsidRPr="009B775A">
        <w:rPr>
          <w:rFonts w:ascii="Times New Roman" w:hAnsi="Times New Roman"/>
          <w:color w:val="0000FF"/>
          <w:sz w:val="28"/>
          <w:szCs w:val="28"/>
        </w:rPr>
        <w:t>C.  20</w:t>
      </w:r>
      <w:proofErr w:type="gram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                  D.  40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ọ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sinh</w:t>
      </w:r>
      <w:proofErr w:type="spellEnd"/>
    </w:p>
    <w:p w:rsidR="00A9717E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FF"/>
          <w:sz w:val="28"/>
          <w:szCs w:val="28"/>
        </w:rPr>
      </w:pPr>
    </w:p>
    <w:p w:rsidR="00A9717E" w:rsidRPr="009B775A" w:rsidRDefault="00A9717E" w:rsidP="00A9717E">
      <w:pPr>
        <w:spacing w:after="0" w:line="240" w:lineRule="auto"/>
        <w:ind w:left="360" w:firstLine="720"/>
        <w:jc w:val="both"/>
        <w:rPr>
          <w:rFonts w:ascii="Times New Roman" w:hAnsi="Times New Roman"/>
          <w:color w:val="0000FF"/>
          <w:sz w:val="28"/>
          <w:szCs w:val="28"/>
        </w:rPr>
      </w:pPr>
    </w:p>
    <w:p w:rsidR="00A9717E" w:rsidRPr="00A01DCD" w:rsidRDefault="00A9717E" w:rsidP="00A9717E">
      <w:pPr>
        <w:spacing w:after="0" w:line="240" w:lineRule="auto"/>
        <w:ind w:left="360" w:firstLine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8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 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ậ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ườ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A9717E" w:rsidRPr="00A01DCD" w:rsidRDefault="00A9717E" w:rsidP="00A9717E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>A. 2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5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m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10 m 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C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240" w:dyaOrig="620">
          <v:shape id="_x0000_i1034" type="#_x0000_t75" style="width:12pt;height:30.75pt" o:ole="">
            <v:imagedata r:id="rId14" o:title=""/>
          </v:shape>
          <o:OLEObject Type="Embed" ProgID="Equation.3" ShapeID="_x0000_i1034" DrawAspect="Content" ObjectID="_1644583805" r:id="rId26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m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2 m</w:t>
      </w:r>
    </w:p>
    <w:p w:rsidR="00A9717E" w:rsidRPr="00A01DCD" w:rsidRDefault="00A9717E" w:rsidP="00A9717E">
      <w:pPr>
        <w:tabs>
          <w:tab w:val="left" w:pos="360"/>
          <w:tab w:val="left" w:pos="72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9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ộ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a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ạ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ó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ượ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8 c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4 c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giá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:</w:t>
      </w:r>
    </w:p>
    <w:p w:rsidR="00A9717E" w:rsidRPr="00A01DCD" w:rsidRDefault="00A9717E" w:rsidP="00A9717E">
      <w:pPr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A.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32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6 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   </w:t>
      </w:r>
      <w:r w:rsidRPr="00A01DCD">
        <w:rPr>
          <w:rFonts w:ascii="Times New Roman" w:hAnsi="Times New Roman"/>
          <w:color w:val="000000"/>
          <w:sz w:val="28"/>
          <w:szCs w:val="28"/>
        </w:rPr>
        <w:t>C.  12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D.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24 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proofErr w:type="gramEnd"/>
    </w:p>
    <w:p w:rsidR="00A9717E" w:rsidRPr="00A01DCD" w:rsidRDefault="0086615E" w:rsidP="00A9717E">
      <w:pPr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noProof/>
          <w:color w:val="000000"/>
        </w:rPr>
        <w:lastRenderedPageBreak/>
        <w:pict>
          <v:shape id="_x0000_s1027" type="#_x0000_t75" style="position:absolute;left:0;text-align:left;margin-left:327pt;margin-top:25.75pt;width:108.45pt;height:135pt;z-index:251666432;mso-position-horizontal-relative:text;mso-position-vertical-relative:text">
            <v:imagedata r:id="rId27" o:title=""/>
            <w10:wrap type="square"/>
          </v:shape>
          <o:OLEObject Type="Embed" ProgID="Visio.Drawing.11" ShapeID="_x0000_s1027" DrawAspect="Content" ObjectID="_1644583811" r:id="rId28"/>
        </w:pict>
      </w:r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   </w:t>
      </w:r>
      <w:r w:rsidR="00A9717E" w:rsidRPr="00A01DCD">
        <w:rPr>
          <w:rFonts w:ascii="Times New Roman" w:hAnsi="Times New Roman"/>
          <w:color w:val="000000"/>
          <w:sz w:val="28"/>
          <w:szCs w:val="28"/>
        </w:rPr>
        <w:tab/>
        <w:t xml:space="preserve">10.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M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biết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mỗi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cạnh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ô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="00A9717E" w:rsidRPr="00A01DCD">
        <w:rPr>
          <w:rFonts w:ascii="Times New Roman" w:hAnsi="Times New Roman"/>
          <w:color w:val="000000"/>
          <w:sz w:val="28"/>
          <w:szCs w:val="28"/>
        </w:rPr>
        <w:t>bằng</w:t>
      </w:r>
      <w:proofErr w:type="spellEnd"/>
      <w:r w:rsidR="00A9717E" w:rsidRPr="00A01DCD">
        <w:rPr>
          <w:rFonts w:ascii="Times New Roman" w:hAnsi="Times New Roman"/>
          <w:color w:val="000000"/>
          <w:sz w:val="28"/>
          <w:szCs w:val="28"/>
        </w:rPr>
        <w:t xml:space="preserve"> 1cm</w:t>
      </w:r>
    </w:p>
    <w:p w:rsidR="00A9717E" w:rsidRPr="00A01DCD" w:rsidRDefault="00A9717E" w:rsidP="00A9717E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A. 10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B. 12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</w:p>
    <w:p w:rsidR="00A9717E" w:rsidRPr="00A01DCD" w:rsidRDefault="00A9717E" w:rsidP="00A9717E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C. 15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14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r w:rsidRPr="00A01DCD"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D67A06" wp14:editId="69140488">
                <wp:simplePos x="0" y="0"/>
                <wp:positionH relativeFrom="column">
                  <wp:posOffset>4070350</wp:posOffset>
                </wp:positionH>
                <wp:positionV relativeFrom="paragraph">
                  <wp:posOffset>120015</wp:posOffset>
                </wp:positionV>
                <wp:extent cx="790575" cy="342900"/>
                <wp:effectExtent l="0" t="0" r="0" b="0"/>
                <wp:wrapNone/>
                <wp:docPr id="65" name="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79057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717E" w:rsidRPr="000E54C8" w:rsidRDefault="00A9717E" w:rsidP="00A9717E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</w:pPr>
                            <w:proofErr w:type="spellStart"/>
                            <w:r w:rsidRPr="000E54C8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Hình</w:t>
                            </w:r>
                            <w:proofErr w:type="spellEnd"/>
                            <w:r w:rsidRPr="000E54C8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 xml:space="preserve"> </w:t>
                            </w:r>
                            <w:r w:rsidRPr="000E54C8"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32D67A06" id="_x0000_t202" coordsize="21600,21600" o:spt="202" path="m,l,21600r21600,l21600,xe">
                <v:stroke joinstyle="miter"/>
                <v:path gradientshapeok="t" o:connecttype="rect"/>
              </v:shapetype>
              <v:shape id=" 57" o:spid="_x0000_s1052" type="#_x0000_t202" style="position:absolute;left:0;text-align:left;margin-left:320.5pt;margin-top:9.45pt;width:62.25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" filled="f" stroked="f">
                <v:path arrowok="t"/>
                <v:textbox>
                  <w:txbxContent>
                    <w:p w:rsidR="00A9717E" w:rsidRPr="000E54C8" w:rsidRDefault="00A9717E" w:rsidP="00A9717E">
                      <w:pPr>
                        <w:rPr>
                          <w:rFonts w:ascii="Times New Roman" w:hAnsi="Times New Roman"/>
                          <w:b/>
                          <w:i/>
                        </w:rPr>
                      </w:pPr>
                      <w:proofErr w:type="spellStart"/>
                      <w:r w:rsidRPr="000E54C8">
                        <w:rPr>
                          <w:rFonts w:ascii="Times New Roman" w:hAnsi="Times New Roman"/>
                          <w:b/>
                          <w:i/>
                        </w:rPr>
                        <w:t>Hình</w:t>
                      </w:r>
                      <w:proofErr w:type="spellEnd"/>
                      <w:r w:rsidRPr="000E54C8">
                        <w:rPr>
                          <w:rFonts w:ascii="Times New Roman" w:hAnsi="Times New Roman"/>
                          <w:b/>
                          <w:i/>
                        </w:rPr>
                        <w:t xml:space="preserve"> </w:t>
                      </w:r>
                      <w:r w:rsidRPr="000E54C8"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A9717E" w:rsidRPr="00A01DCD" w:rsidRDefault="00A9717E" w:rsidP="00A9717E">
      <w:pPr>
        <w:tabs>
          <w:tab w:val="left" w:pos="360"/>
        </w:tabs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1. Chu vi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ê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:</w:t>
      </w:r>
      <w:proofErr w:type="gramEnd"/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3FFEB2C4" wp14:editId="291CEF7B">
                <wp:simplePos x="0" y="0"/>
                <wp:positionH relativeFrom="column">
                  <wp:posOffset>2105025</wp:posOffset>
                </wp:positionH>
                <wp:positionV relativeFrom="paragraph">
                  <wp:posOffset>107315</wp:posOffset>
                </wp:positionV>
                <wp:extent cx="1028700" cy="1021080"/>
                <wp:effectExtent l="0" t="0" r="0" b="7620"/>
                <wp:wrapNone/>
                <wp:docPr id="60" name="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028700" cy="1021080"/>
                          <a:chOff x="8640" y="2340"/>
                          <a:chExt cx="1800" cy="1800"/>
                        </a:xfrm>
                      </wpg:grpSpPr>
                      <wps:wsp>
                        <wps:cNvPr id="61" name=" 82"/>
                        <wps:cNvSpPr>
                          <a:spLocks/>
                        </wps:cNvSpPr>
                        <wps:spPr bwMode="auto">
                          <a:xfrm>
                            <a:off x="8640" y="2340"/>
                            <a:ext cx="1800" cy="18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 70"/>
                        <wps:cNvSpPr>
                          <a:spLocks/>
                        </wps:cNvSpPr>
                        <wps:spPr bwMode="auto">
                          <a:xfrm>
                            <a:off x="8640" y="2340"/>
                            <a:ext cx="1800" cy="18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 83"/>
                        <wps:cNvCnPr>
                          <a:cxnSpLocks/>
                        </wps:cNvCnPr>
                        <wps:spPr bwMode="auto">
                          <a:xfrm>
                            <a:off x="9540" y="2340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 85"/>
                        <wps:cNvCnPr>
                          <a:cxnSpLocks/>
                        </wps:cNvCnPr>
                        <wps:spPr bwMode="auto">
                          <a:xfrm>
                            <a:off x="8640" y="3240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591A1DEE" id=" 119" o:spid="_x0000_s1026" style="position:absolute;margin-left:165.75pt;margin-top:8.45pt;width:81pt;height:80.4pt;z-index:251662336" coordorigin="8640,2340" coordsize="1800,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">
                <v:rect id=" 82" o:spid="_x0000_s1027" style="position:absolute;left:8640;top:2340;width:1800;height:18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7vIcUA&#10;AADbAAAADwAAAGRycy9kb3ducmV2LnhtbESP3WrCQBSE7wXfYTlCb0Q3tqgldRURxFIo/vb+kD1N&#10;gtmzcXdN0rfvFgpeDjPzDbNYdaYSDTlfWlYwGScgiDOrS84VXM7b0SsIH5A1VpZJwQ95WC37vQWm&#10;2rZ8pOYUchEh7FNUUIRQp1L6rCCDfmxr4uh9W2cwROlyqR22EW4q+ZwkM2mw5LhQYE2bgrLr6W4U&#10;DC+7831+Pew+3e3l62Nft9NmeFDqadCt30AE6sIj/N9+1wpmE/j7En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fu8hxQAAANsAAAAPAAAAAAAAAAAAAAAAAJgCAABkcnMv&#10;ZG93bnJldi54bWxQSwUGAAAAAAQABAD1AAAAigMAAAAA&#10;">
                  <v:path arrowok="t"/>
                </v:rect>
                <v:oval id=" 70" o:spid="_x0000_s1028" style="position:absolute;left:8640;top:2340;width:1800;height:18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W64cMA&#10;AADbAAAADwAAAGRycy9kb3ducmV2LnhtbESPwWrDMBBE74H8g9hCb7EcQ0NxLYdSUnBya2za6yJt&#10;bVNrZSwldv8+ChR6HGbmDVPsFzuIK02+d6xgm6QgiLUzPbcKmvp98wzCB2SDg2NS8Ese9uV6VWBu&#10;3MwfdD2HVkQI+xwVdCGMuZRed2TRJ24kjt63myyGKKdWmgnnCLeDzNJ0Jy32HBc6HOmtI/1zvlgF&#10;4VhnlxFPT9uq+TrqJjt9HmpU6vFheX0BEWgJ/+G/dmUU7DK4f4k/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0W64cMAAADbAAAADwAAAAAAAAAAAAAAAACYAgAAZHJzL2Rv&#10;d25yZXYueG1sUEsFBgAAAAAEAAQA9QAAAIgDAAAAAA==&#10;">
                  <v:path arrowok="t"/>
                </v:oval>
                <v:line id=" 83" o:spid="_x0000_s1029" style="position:absolute;visibility:visible;mso-wrap-style:square" from="9540,2340" to="9540,4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>
                  <o:lock v:ext="edit" shapetype="f"/>
                </v:line>
                <v:line id=" 85" o:spid="_x0000_s1030" style="position:absolute;visibility:visible;mso-wrap-style:square" from="8640,3240" to="10440,3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x+9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cfvbGAAAA2wAAAA8AAAAAAAAA&#10;AAAAAAAAoQIAAGRycy9kb3ducmV2LnhtbFBLBQYAAAAABAAEAPkAAACUAwAAAAA=&#10;">
                  <o:lock v:ext="edit" shapetype="f"/>
                </v:line>
              </v:group>
            </w:pict>
          </mc:Fallback>
        </mc:AlternateContent>
      </w:r>
      <w:r w:rsidRPr="00A01DCD">
        <w:rPr>
          <w:rFonts w:ascii="Times New Roman" w:hAnsi="Times New Roman"/>
          <w:color w:val="000000"/>
          <w:sz w:val="28"/>
          <w:szCs w:val="28"/>
        </w:rPr>
        <w:t>A. 2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12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cm</w:t>
      </w:r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1C1933" wp14:editId="0EFF995D">
                <wp:simplePos x="0" y="0"/>
                <wp:positionH relativeFrom="column">
                  <wp:posOffset>2638425</wp:posOffset>
                </wp:positionH>
                <wp:positionV relativeFrom="paragraph">
                  <wp:posOffset>158115</wp:posOffset>
                </wp:positionV>
                <wp:extent cx="800100" cy="571500"/>
                <wp:effectExtent l="0" t="0" r="0" b="0"/>
                <wp:wrapNone/>
                <wp:docPr id="59" name="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717E" w:rsidRPr="00864D03" w:rsidRDefault="00A9717E" w:rsidP="00A9717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864D03">
                              <w:rPr>
                                <w:sz w:val="28"/>
                                <w:szCs w:val="28"/>
                              </w:rPr>
                              <w:t>8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61C1933" id=" 125" o:spid="_x0000_s1053" style="position:absolute;left:0;text-align:left;margin-left:207.75pt;margin-top:12.45pt;width:63pt;height: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" filled="f" stroked="f">
                <v:path arrowok="t"/>
                <v:textbox>
                  <w:txbxContent>
                    <w:p w:rsidR="00A9717E" w:rsidRPr="00864D03" w:rsidRDefault="00A9717E" w:rsidP="00A9717E">
                      <w:pPr>
                        <w:rPr>
                          <w:sz w:val="28"/>
                          <w:szCs w:val="28"/>
                        </w:rPr>
                      </w:pPr>
                      <w:r w:rsidRPr="00864D03">
                        <w:rPr>
                          <w:sz w:val="28"/>
                          <w:szCs w:val="28"/>
                        </w:rPr>
                        <w:t>8 cm</w:t>
                      </w:r>
                    </w:p>
                  </w:txbxContent>
                </v:textbox>
              </v:rect>
            </w:pict>
          </mc:Fallback>
        </mc:AlternateContent>
      </w:r>
      <w:r w:rsidRPr="00A01DCD">
        <w:rPr>
          <w:rFonts w:ascii="Times New Roman" w:hAnsi="Times New Roman"/>
          <w:color w:val="000000"/>
          <w:sz w:val="28"/>
          <w:szCs w:val="28"/>
        </w:rPr>
        <w:t>B. 12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56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cm </w:t>
      </w:r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C. 2,512 cm</w:t>
      </w:r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D. </w:t>
      </w:r>
      <w:r>
        <w:rPr>
          <w:rFonts w:ascii="Times New Roman" w:hAnsi="Times New Roman"/>
          <w:color w:val="000000"/>
          <w:sz w:val="28"/>
          <w:szCs w:val="28"/>
        </w:rPr>
        <w:t>50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,24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cm</w:t>
      </w:r>
    </w:p>
    <w:p w:rsidR="00A9717E" w:rsidRPr="00A01DCD" w:rsidRDefault="00A9717E" w:rsidP="00A9717E">
      <w:pPr>
        <w:spacing w:after="0"/>
        <w:ind w:left="108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2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hoa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ướ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â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ú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/>
        <w:ind w:left="144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0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6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% = …?</w:t>
      </w:r>
    </w:p>
    <w:p w:rsidR="00A9717E" w:rsidRDefault="00A9717E" w:rsidP="00A9717E">
      <w:pPr>
        <w:spacing w:after="0"/>
        <w:ind w:left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320" w:dyaOrig="620">
          <v:shape id="_x0000_i1035" type="#_x0000_t75" style="width:16.5pt;height:30.75pt" o:ole="">
            <v:imagedata r:id="rId29" o:title=""/>
          </v:shape>
          <o:OLEObject Type="Embed" ProgID="Equation.3" ShapeID="_x0000_i1035" DrawAspect="Content" ObjectID="_1644583806" r:id="rId30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440" w:dyaOrig="620">
          <v:shape id="_x0000_i1036" type="#_x0000_t75" style="width:21.75pt;height:30.75pt" o:ole="">
            <v:imagedata r:id="rId31" o:title=""/>
          </v:shape>
          <o:OLEObject Type="Embed" ProgID="Equation.3" ShapeID="_x0000_i1036" DrawAspect="Content" ObjectID="_1644583807" r:id="rId32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 C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560" w:dyaOrig="620">
          <v:shape id="_x0000_i1037" type="#_x0000_t75" style="width:28.5pt;height:30.75pt" o:ole="">
            <v:imagedata r:id="rId33" o:title=""/>
          </v:shape>
          <o:OLEObject Type="Embed" ProgID="Equation.3" ShapeID="_x0000_i1037" DrawAspect="Content" ObjectID="_1644583808" r:id="rId34"/>
        </w:objec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     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D. </w:t>
      </w:r>
      <w:r w:rsidRPr="00A01DCD">
        <w:rPr>
          <w:rFonts w:ascii="Times New Roman" w:hAnsi="Times New Roman"/>
          <w:noProof/>
          <w:color w:val="000000"/>
          <w:position w:val="-24"/>
          <w:sz w:val="28"/>
          <w:szCs w:val="28"/>
        </w:rPr>
        <w:object w:dxaOrig="680" w:dyaOrig="620">
          <v:shape id="_x0000_i1038" type="#_x0000_t75" style="width:33.75pt;height:30.75pt" o:ole="">
            <v:imagedata r:id="rId35" o:title=""/>
          </v:shape>
          <o:OLEObject Type="Embed" ProgID="Equation.3" ShapeID="_x0000_i1038" DrawAspect="Content" ObjectID="_1644583809" r:id="rId36"/>
        </w:object>
      </w:r>
    </w:p>
    <w:p w:rsidR="00A9717E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3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ể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ì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 xml:space="preserve">%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72 t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ư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a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numPr>
          <w:ilvl w:val="0"/>
          <w:numId w:val="15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2</w:t>
      </w:r>
    </w:p>
    <w:p w:rsidR="00A9717E" w:rsidRPr="00A01DCD" w:rsidRDefault="00A9717E" w:rsidP="00A9717E">
      <w:pPr>
        <w:numPr>
          <w:ilvl w:val="0"/>
          <w:numId w:val="15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Chia 2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2</w:t>
      </w:r>
    </w:p>
    <w:p w:rsidR="00A9717E" w:rsidRPr="00A01DCD" w:rsidRDefault="00A9717E" w:rsidP="00A9717E">
      <w:pPr>
        <w:numPr>
          <w:ilvl w:val="0"/>
          <w:numId w:val="15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2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ồ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ấ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chi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0</w:t>
      </w:r>
    </w:p>
    <w:p w:rsidR="00A9717E" w:rsidRPr="003C3B20" w:rsidRDefault="00A9717E" w:rsidP="00A9717E">
      <w:pPr>
        <w:numPr>
          <w:ilvl w:val="0"/>
          <w:numId w:val="15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ớ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ồ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ấy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chi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2.</w:t>
      </w:r>
    </w:p>
    <w:p w:rsidR="00A9717E" w:rsidRPr="00A01DCD" w:rsidRDefault="00A9717E" w:rsidP="00A9717E">
      <w:pPr>
        <w:spacing w:after="0" w:line="240" w:lineRule="auto"/>
        <w:ind w:left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4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7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o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â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5,107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uộc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à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n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?</w:t>
      </w:r>
      <w:proofErr w:type="gramEnd"/>
    </w:p>
    <w:p w:rsidR="00A9717E" w:rsidRPr="00A01DCD" w:rsidRDefault="00A9717E" w:rsidP="00A9717E">
      <w:pPr>
        <w:spacing w:after="0" w:line="240" w:lineRule="auto"/>
        <w:ind w:left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A.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à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hì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à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ư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spacing w:after="0" w:line="240" w:lineRule="auto"/>
        <w:ind w:left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C.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à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ă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D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à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hìn</w:t>
      </w:r>
      <w:proofErr w:type="spellEnd"/>
    </w:p>
    <w:p w:rsidR="00A9717E" w:rsidRPr="00A01DCD" w:rsidRDefault="00A9717E" w:rsidP="00A9717E">
      <w:pPr>
        <w:spacing w:after="0" w:line="240" w:lineRule="auto"/>
        <w:ind w:left="720"/>
        <w:rPr>
          <w:rFonts w:ascii="Times New Roman" w:hAnsi="Times New Roman"/>
          <w:color w:val="000000"/>
          <w:sz w:val="28"/>
          <w:szCs w:val="28"/>
        </w:rPr>
      </w:pPr>
    </w:p>
    <w:p w:rsidR="00A9717E" w:rsidRPr="009B775A" w:rsidRDefault="00A9717E" w:rsidP="00A9717E">
      <w:pPr>
        <w:spacing w:after="0" w:line="240" w:lineRule="auto"/>
        <w:ind w:left="360"/>
        <w:rPr>
          <w:rFonts w:ascii="Times New Roman" w:hAnsi="Times New Roman"/>
          <w:color w:val="0000FF"/>
          <w:sz w:val="28"/>
          <w:szCs w:val="28"/>
        </w:rPr>
      </w:pPr>
      <w:r w:rsidRPr="009B775A">
        <w:rPr>
          <w:rFonts w:ascii="Times New Roman" w:hAnsi="Times New Roman"/>
          <w:color w:val="0000FF"/>
          <w:sz w:val="28"/>
          <w:szCs w:val="28"/>
        </w:rPr>
        <w:t>15</w:t>
      </w:r>
      <w:proofErr w:type="gramStart"/>
      <w:r w:rsidRPr="009B775A">
        <w:rPr>
          <w:rFonts w:ascii="Times New Roman" w:hAnsi="Times New Roman"/>
          <w:color w:val="0000FF"/>
          <w:sz w:val="28"/>
          <w:szCs w:val="28"/>
        </w:rPr>
        <w:t>.Một</w:t>
      </w:r>
      <w:proofErr w:type="gram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ì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tam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giá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có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ộ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dài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đáy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7cm,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chiều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cao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là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4cm.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Diệ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íc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ì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tam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giá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là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>:</w:t>
      </w:r>
    </w:p>
    <w:p w:rsidR="00A9717E" w:rsidRPr="003C3B20" w:rsidRDefault="00A9717E" w:rsidP="00A9717E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color w:val="0000FF"/>
          <w:sz w:val="28"/>
          <w:szCs w:val="28"/>
        </w:rPr>
      </w:pPr>
      <w:r w:rsidRPr="009B775A">
        <w:rPr>
          <w:rFonts w:ascii="Times New Roman" w:hAnsi="Times New Roman"/>
          <w:color w:val="0000FF"/>
          <w:sz w:val="28"/>
          <w:szCs w:val="28"/>
        </w:rPr>
        <w:t>25cm</w:t>
      </w:r>
      <w:r w:rsidRPr="009B775A">
        <w:rPr>
          <w:rFonts w:ascii="Times New Roman" w:hAnsi="Times New Roman"/>
          <w:color w:val="0000FF"/>
          <w:sz w:val="28"/>
          <w:szCs w:val="28"/>
          <w:vertAlign w:val="superscript"/>
        </w:rPr>
        <w:t>2</w:t>
      </w:r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r w:rsidRPr="009B775A">
        <w:rPr>
          <w:rFonts w:ascii="Times New Roman" w:hAnsi="Times New Roman"/>
          <w:color w:val="0000FF"/>
          <w:sz w:val="28"/>
          <w:szCs w:val="28"/>
        </w:rPr>
        <w:tab/>
      </w:r>
      <w:r w:rsidRPr="009B775A">
        <w:rPr>
          <w:rFonts w:ascii="Times New Roman" w:hAnsi="Times New Roman"/>
          <w:color w:val="0000FF"/>
          <w:sz w:val="28"/>
          <w:szCs w:val="28"/>
        </w:rPr>
        <w:tab/>
        <w:t>B. 14cm</w:t>
      </w:r>
      <w:r w:rsidRPr="009B775A">
        <w:rPr>
          <w:rFonts w:ascii="Times New Roman" w:hAnsi="Times New Roman"/>
          <w:color w:val="0000FF"/>
          <w:sz w:val="28"/>
          <w:szCs w:val="28"/>
          <w:vertAlign w:val="superscript"/>
        </w:rPr>
        <w:t>2</w:t>
      </w:r>
      <w:r>
        <w:rPr>
          <w:rFonts w:ascii="Times New Roman" w:hAnsi="Times New Roman"/>
          <w:color w:val="0000FF"/>
          <w:sz w:val="28"/>
          <w:szCs w:val="28"/>
        </w:rPr>
        <w:t xml:space="preserve">                  </w:t>
      </w:r>
      <w:r w:rsidRPr="003C3B20">
        <w:rPr>
          <w:rFonts w:ascii="Times New Roman" w:hAnsi="Times New Roman"/>
          <w:color w:val="0000FF"/>
          <w:sz w:val="28"/>
          <w:szCs w:val="28"/>
        </w:rPr>
        <w:t>C. 26cm</w:t>
      </w:r>
      <w:r w:rsidRPr="003C3B20">
        <w:rPr>
          <w:rFonts w:ascii="Times New Roman" w:hAnsi="Times New Roman"/>
          <w:color w:val="0000FF"/>
          <w:sz w:val="28"/>
          <w:szCs w:val="28"/>
          <w:vertAlign w:val="superscript"/>
        </w:rPr>
        <w:t>2</w:t>
      </w:r>
      <w:r w:rsidRPr="003C3B20">
        <w:rPr>
          <w:rFonts w:ascii="Times New Roman" w:hAnsi="Times New Roman"/>
          <w:color w:val="0000FF"/>
          <w:sz w:val="28"/>
          <w:szCs w:val="28"/>
        </w:rPr>
        <w:tab/>
      </w:r>
      <w:r w:rsidRPr="003C3B20">
        <w:rPr>
          <w:rFonts w:ascii="Times New Roman" w:hAnsi="Times New Roman"/>
          <w:color w:val="0000FF"/>
          <w:sz w:val="28"/>
          <w:szCs w:val="28"/>
        </w:rPr>
        <w:tab/>
        <w:t>D. 17cm</w:t>
      </w:r>
      <w:r w:rsidRPr="003C3B20">
        <w:rPr>
          <w:rFonts w:ascii="Times New Roman" w:hAnsi="Times New Roman"/>
          <w:color w:val="0000FF"/>
          <w:sz w:val="28"/>
          <w:szCs w:val="28"/>
          <w:vertAlign w:val="superscript"/>
        </w:rPr>
        <w:t>2</w:t>
      </w:r>
    </w:p>
    <w:p w:rsidR="00A9717E" w:rsidRPr="00A01DCD" w:rsidRDefault="00A9717E" w:rsidP="00A9717E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A9717E" w:rsidRPr="00274333" w:rsidRDefault="00A9717E" w:rsidP="00A9717E">
      <w:pPr>
        <w:spacing w:after="0" w:line="240" w:lineRule="auto"/>
        <w:ind w:left="360"/>
        <w:rPr>
          <w:rFonts w:ascii="Times New Roman" w:hAnsi="Times New Roman"/>
          <w:color w:val="000000"/>
          <w:sz w:val="28"/>
          <w:szCs w:val="28"/>
          <w:lang w:val="es-VE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 xml:space="preserve">16. </w:t>
      </w:r>
      <w:proofErr w:type="spellStart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Tìm</w:t>
      </w:r>
      <w:proofErr w:type="spellEnd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 xml:space="preserve"> y, </w:t>
      </w:r>
      <w:proofErr w:type="spellStart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biết</w:t>
      </w:r>
      <w:proofErr w:type="spellEnd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 xml:space="preserve"> 4,35 + y = 7,03, </w:t>
      </w:r>
      <w:proofErr w:type="spellStart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kết</w:t>
      </w:r>
      <w:proofErr w:type="spellEnd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 xml:space="preserve"> </w:t>
      </w:r>
      <w:proofErr w:type="spellStart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quả</w:t>
      </w:r>
      <w:proofErr w:type="spellEnd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 xml:space="preserve"> y </w:t>
      </w:r>
      <w:proofErr w:type="spellStart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là</w:t>
      </w:r>
      <w:proofErr w:type="spellEnd"/>
      <w:r w:rsidRPr="00274333">
        <w:rPr>
          <w:rFonts w:ascii="Times New Roman" w:hAnsi="Times New Roman"/>
          <w:color w:val="000000"/>
          <w:sz w:val="28"/>
          <w:szCs w:val="28"/>
          <w:lang w:val="es-VE"/>
        </w:rPr>
        <w:t>:</w:t>
      </w:r>
    </w:p>
    <w:p w:rsidR="00A9717E" w:rsidRPr="003C3B20" w:rsidRDefault="00A9717E" w:rsidP="00A9717E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3C3B20">
        <w:rPr>
          <w:rFonts w:ascii="Times New Roman" w:hAnsi="Times New Roman"/>
          <w:color w:val="000000"/>
          <w:sz w:val="28"/>
          <w:szCs w:val="28"/>
        </w:rPr>
        <w:t xml:space="preserve">2,68 </w:t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 xml:space="preserve">B. 3,6             C. 2,78 </w:t>
      </w:r>
      <w:r w:rsidRPr="003C3B20">
        <w:rPr>
          <w:rFonts w:ascii="Times New Roman" w:hAnsi="Times New Roman"/>
          <w:color w:val="000000"/>
          <w:sz w:val="28"/>
          <w:szCs w:val="28"/>
        </w:rPr>
        <w:tab/>
      </w:r>
      <w:r w:rsidRPr="003C3B20">
        <w:rPr>
          <w:rFonts w:ascii="Times New Roman" w:hAnsi="Times New Roman"/>
          <w:color w:val="000000"/>
          <w:sz w:val="28"/>
          <w:szCs w:val="28"/>
        </w:rPr>
        <w:tab/>
        <w:t>D. 3,68</w:t>
      </w:r>
    </w:p>
    <w:p w:rsidR="00A9717E" w:rsidRPr="00A01DCD" w:rsidRDefault="00A9717E" w:rsidP="00A9717E">
      <w:pPr>
        <w:spacing w:after="0" w:line="240" w:lineRule="auto"/>
        <w:ind w:left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7. Chu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i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ạ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10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274333" w:rsidRDefault="00A9717E" w:rsidP="00A9717E">
      <w:pPr>
        <w:ind w:left="720"/>
        <w:jc w:val="both"/>
        <w:rPr>
          <w:rFonts w:ascii="Times New Roman" w:hAnsi="Times New Roman"/>
          <w:color w:val="000000"/>
          <w:sz w:val="28"/>
          <w:szCs w:val="28"/>
          <w:lang w:val="pl-PL"/>
        </w:rPr>
      </w:pP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>A. 14 dm</w:t>
      </w: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ab/>
        <w:t>B. 40 dm</w:t>
      </w:r>
      <w:r>
        <w:rPr>
          <w:rFonts w:ascii="Times New Roman" w:hAnsi="Times New Roman"/>
          <w:color w:val="000000"/>
          <w:sz w:val="28"/>
          <w:szCs w:val="28"/>
          <w:lang w:val="pl-PL"/>
        </w:rPr>
        <w:t xml:space="preserve">     </w:t>
      </w: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>C. 28 dm</w:t>
      </w: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ab/>
      </w:r>
      <w:r w:rsidRPr="00274333">
        <w:rPr>
          <w:rFonts w:ascii="Times New Roman" w:hAnsi="Times New Roman"/>
          <w:color w:val="000000"/>
          <w:sz w:val="28"/>
          <w:szCs w:val="28"/>
          <w:lang w:val="pl-PL"/>
        </w:rPr>
        <w:tab/>
        <w:t>D. 24 dm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18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é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ộ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8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7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+ 79,65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ế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ả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tabs>
          <w:tab w:val="left" w:pos="3600"/>
        </w:tabs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lastRenderedPageBreak/>
        <w:t>A. 108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53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ab/>
        <w:t>B. 98,35</w:t>
      </w:r>
      <w:r>
        <w:rPr>
          <w:rFonts w:ascii="Times New Roman" w:hAnsi="Times New Roman"/>
          <w:color w:val="000000"/>
          <w:sz w:val="28"/>
          <w:szCs w:val="28"/>
        </w:rPr>
        <w:t xml:space="preserve">       </w:t>
      </w:r>
      <w:r w:rsidRPr="00A01DCD">
        <w:rPr>
          <w:rFonts w:ascii="Times New Roman" w:hAnsi="Times New Roman"/>
          <w:color w:val="000000"/>
          <w:sz w:val="28"/>
          <w:szCs w:val="28"/>
        </w:rPr>
        <w:t>C.  107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53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 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 108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35</w:t>
      </w:r>
      <w:proofErr w:type="gramEnd"/>
    </w:p>
    <w:p w:rsidR="00A9717E" w:rsidRPr="00A01DCD" w:rsidRDefault="00A9717E" w:rsidP="00A9717E">
      <w:pPr>
        <w:tabs>
          <w:tab w:val="left" w:pos="36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19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ư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ạ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 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cm .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ể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ậ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phư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tabs>
          <w:tab w:val="left" w:pos="360"/>
          <w:tab w:val="left" w:pos="2780"/>
        </w:tabs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>A. 25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ab/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>B. 125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>
        <w:rPr>
          <w:rFonts w:ascii="Times New Roman" w:hAnsi="Times New Roman"/>
          <w:color w:val="000000"/>
          <w:sz w:val="28"/>
          <w:szCs w:val="28"/>
        </w:rPr>
        <w:t xml:space="preserve">             </w:t>
      </w:r>
      <w:r w:rsidRPr="00A01DCD">
        <w:rPr>
          <w:rFonts w:ascii="Times New Roman" w:hAnsi="Times New Roman"/>
          <w:color w:val="000000"/>
          <w:sz w:val="28"/>
          <w:szCs w:val="28"/>
        </w:rPr>
        <w:t>C. 75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>D. 50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</w:p>
    <w:p w:rsidR="00A9717E" w:rsidRPr="00A01DCD" w:rsidRDefault="00A9717E" w:rsidP="00A9717E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A9717E" w:rsidRPr="009B775A" w:rsidRDefault="00A9717E" w:rsidP="00A9717E">
      <w:pPr>
        <w:spacing w:after="0" w:line="240" w:lineRule="auto"/>
        <w:jc w:val="both"/>
        <w:rPr>
          <w:rFonts w:ascii="Times New Roman" w:hAnsi="Times New Roman"/>
          <w:color w:val="0000FF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0.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Có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bao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nhiêu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ì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tam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giác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trong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r w:rsidRPr="009B775A">
        <w:rPr>
          <w:rFonts w:ascii="Times New Roman" w:hAnsi="Times New Roman"/>
          <w:color w:val="0000FF"/>
          <w:sz w:val="28"/>
          <w:szCs w:val="28"/>
        </w:rPr>
        <w:t>hình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</w:t>
      </w:r>
      <w:proofErr w:type="spellStart"/>
      <w:proofErr w:type="gramStart"/>
      <w:r w:rsidRPr="009B775A">
        <w:rPr>
          <w:rFonts w:ascii="Times New Roman" w:hAnsi="Times New Roman"/>
          <w:color w:val="0000FF"/>
          <w:sz w:val="28"/>
          <w:szCs w:val="28"/>
        </w:rPr>
        <w:t>bên</w:t>
      </w:r>
      <w:proofErr w:type="spellEnd"/>
      <w:r w:rsidRPr="009B775A">
        <w:rPr>
          <w:rFonts w:ascii="Times New Roman" w:hAnsi="Times New Roman"/>
          <w:color w:val="0000FF"/>
          <w:sz w:val="28"/>
          <w:szCs w:val="28"/>
        </w:rPr>
        <w:t xml:space="preserve"> ?</w:t>
      </w:r>
      <w:proofErr w:type="gramEnd"/>
    </w:p>
    <w:p w:rsidR="00A9717E" w:rsidRPr="003C3B20" w:rsidRDefault="00A9717E" w:rsidP="00A9717E">
      <w:pPr>
        <w:jc w:val="both"/>
        <w:rPr>
          <w:rFonts w:ascii="Times New Roman" w:hAnsi="Times New Roman"/>
          <w:color w:val="0000FF"/>
          <w:sz w:val="28"/>
          <w:szCs w:val="28"/>
        </w:rPr>
      </w:pPr>
      <w:r w:rsidRPr="00A01DCD">
        <w:rPr>
          <w:rFonts w:ascii="Times New Roman" w:hAnsi="Times New Roman"/>
          <w:b/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EAB4479" wp14:editId="0B6EBEEF">
                <wp:simplePos x="0" y="0"/>
                <wp:positionH relativeFrom="column">
                  <wp:posOffset>4419600</wp:posOffset>
                </wp:positionH>
                <wp:positionV relativeFrom="paragraph">
                  <wp:posOffset>48327</wp:posOffset>
                </wp:positionV>
                <wp:extent cx="1584325" cy="1335405"/>
                <wp:effectExtent l="228600" t="171450" r="0" b="0"/>
                <wp:wrapNone/>
                <wp:docPr id="55" name="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1066035">
                          <a:off x="0" y="0"/>
                          <a:ext cx="1584325" cy="1335405"/>
                          <a:chOff x="8368" y="10837"/>
                          <a:chExt cx="2495" cy="2103"/>
                        </a:xfrm>
                      </wpg:grpSpPr>
                      <wps:wsp>
                        <wps:cNvPr id="56" name=" 159"/>
                        <wps:cNvSpPr>
                          <a:spLocks/>
                        </wps:cNvSpPr>
                        <wps:spPr bwMode="auto">
                          <a:xfrm rot="1756263">
                            <a:off x="8368" y="10837"/>
                            <a:ext cx="900" cy="2103"/>
                          </a:xfrm>
                          <a:prstGeom prst="flowChartMerg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 161"/>
                        <wps:cNvSpPr>
                          <a:spLocks/>
                        </wps:cNvSpPr>
                        <wps:spPr bwMode="auto">
                          <a:xfrm rot="-69139094">
                            <a:off x="9362" y="10448"/>
                            <a:ext cx="900" cy="2103"/>
                          </a:xfrm>
                          <a:prstGeom prst="flowChartMerg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 170"/>
                        <wps:cNvSpPr>
                          <a:spLocks/>
                        </wps:cNvSpPr>
                        <wps:spPr bwMode="auto">
                          <a:xfrm>
                            <a:off x="8660" y="11200"/>
                            <a:ext cx="1040" cy="410"/>
                          </a:xfrm>
                          <a:custGeom>
                            <a:avLst/>
                            <a:gdLst>
                              <a:gd name="T0" fmla="*/ 0 w 1040"/>
                              <a:gd name="T1" fmla="*/ 410 h 410"/>
                              <a:gd name="T2" fmla="*/ 1040 w 1040"/>
                              <a:gd name="T3" fmla="*/ 0 h 4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040" h="410">
                                <a:moveTo>
                                  <a:pt x="0" y="410"/>
                                </a:moveTo>
                                <a:lnTo>
                                  <a:pt x="1040" y="0"/>
                                </a:lnTo>
                              </a:path>
                            </a:pathLst>
                          </a:custGeom>
                          <a:noFill/>
                          <a:ln w="12700" cmpd="sng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65A0DD98" id=" 171" o:spid="_x0000_s1026" style="position:absolute;margin-left:348pt;margin-top:3.8pt;width:124.75pt;height:105.15pt;rotation:1164394fd;z-index:251665408" coordorigin="8368,10837" coordsize="2495,2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">
                <v:shapetype id="_x0000_t128" coordsize="21600,21600" o:spt="128" path="m,l21600,,10800,21600xe">
                  <v:stroke joinstyle="miter"/>
                  <v:path gradientshapeok="t" o:connecttype="custom" o:connectlocs="10800,0;5400,10800;10800,21600;16200,10800" textboxrect="5400,0,16200,10800"/>
                </v:shapetype>
                <v:shape id=" 159" o:spid="_x0000_s1027" type="#_x0000_t128" style="position:absolute;left:8368;top:10837;width:900;height:2103;rotation:1918308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73D8MA&#10;AADbAAAADwAAAGRycy9kb3ducmV2LnhtbESPzYrCQBCE7wu+w9CCt3WiqEjWUcQ/vBoF99ib6U2C&#10;mZ6YGTXm6R1hYY9FdX3VNVs0phR3ql1hWcGgH4EgTq0uOFNwOm4/pyCcR9ZYWiYFT3KwmHc+Zhhr&#10;++AD3ROfiQBhF6OC3PsqltKlORl0fVsRB+/X1gZ9kHUmdY2PADelHEbRRBosODTkWNEqp/SS3Ex4&#10;Izm3bbvZrkbfyXqH65+rG7qrUr1us/wC4anx/8d/6b1WMJ7Ae0sAgJ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I73D8MAAADbAAAADwAAAAAAAAAAAAAAAACYAgAAZHJzL2Rv&#10;d25yZXYueG1sUEsFBgAAAAAEAAQA9QAAAIgDAAAAAA==&#10;" filled="f" strokeweight="1pt">
                  <v:path arrowok="t"/>
                </v:shape>
                <v:shape id=" 161" o:spid="_x0000_s1028" type="#_x0000_t128" style="position:absolute;left:9362;top:10448;width:900;height:2103;rotation:-4739448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FjicUA&#10;AADbAAAADwAAAGRycy9kb3ducmV2LnhtbESPQWsCMRSE70L/Q3hCb5q1oC6rUaRQ2otQtbT09ty8&#10;ZkM3L8smdVd/fSMIHoeZ+YZZrntXixO1wXpWMBlnIIhLry0bBR+Hl1EOIkRkjbVnUnCmAOvVw2CJ&#10;hfYd7+i0j0YkCIcCFVQxNoWUoazIYRj7hjh5P751GJNsjdQtdgnuavmUZTPp0HJaqLCh54rK3/2f&#10;U5Bvpl+fFzk7Gttcuu/D1lh+fVfqcdhvFiAi9fEevrXftILpHK5f0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gWOJxQAAANsAAAAPAAAAAAAAAAAAAAAAAJgCAABkcnMv&#10;ZG93bnJldi54bWxQSwUGAAAAAAQABAD1AAAAigMAAAAA&#10;" filled="f" strokeweight="1pt">
                  <v:path arrowok="t"/>
                </v:shape>
                <v:shape id=" 170" o:spid="_x0000_s1029" style="position:absolute;left:8660;top:11200;width:1040;height:410;visibility:visible;mso-wrap-style:square;v-text-anchor:top" coordsize="1040,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RjwMAA&#10;AADbAAAADwAAAGRycy9kb3ducmV2LnhtbERPTYvCMBC9C/sfwix403QVRWpTWVYFRUHalT0PzdiW&#10;bSaliVr/vTkIHh/vO1n1phE36lxtWcHXOAJBXFhdc6ng/LsdLUA4j6yxsUwKHuRglX4MEoy1vXNG&#10;t9yXIoSwi1FB5X0bS+mKigy6sW2JA3exnUEfYFdK3eE9hJtGTqJoLg3WHBoqbOmnouI/vxoF87Nr&#10;H27Px0M9zTb5Pjr9rY1UavjZfy9BeOr9W/xy77SCWRgbvoQfINM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iRjwMAAAADbAAAADwAAAAAAAAAAAAAAAACYAgAAZHJzL2Rvd25y&#10;ZXYueG1sUEsFBgAAAAAEAAQA9QAAAIUDAAAAAA==&#10;" path="m,410l1040,e" filled="f" strokeweight="1pt">
                  <v:path arrowok="t" o:connecttype="custom" o:connectlocs="0,410;1040,0" o:connectangles="0,0"/>
                </v:shape>
              </v:group>
            </w:pict>
          </mc:Fallback>
        </mc:AlternateContent>
      </w:r>
      <w:r>
        <w:rPr>
          <w:rFonts w:ascii="Times New Roman" w:hAnsi="Times New Roman"/>
          <w:color w:val="0000FF"/>
          <w:sz w:val="28"/>
          <w:szCs w:val="28"/>
        </w:rPr>
        <w:t xml:space="preserve">   </w:t>
      </w:r>
      <w:r w:rsidRPr="009B775A">
        <w:rPr>
          <w:rFonts w:ascii="Times New Roman" w:hAnsi="Times New Roman"/>
          <w:color w:val="0000FF"/>
          <w:sz w:val="28"/>
          <w:szCs w:val="28"/>
        </w:rPr>
        <w:t xml:space="preserve">A. 4 </w:t>
      </w:r>
      <w:r w:rsidRPr="009B775A">
        <w:rPr>
          <w:rFonts w:ascii="Times New Roman" w:hAnsi="Times New Roman"/>
          <w:color w:val="0000FF"/>
          <w:sz w:val="28"/>
          <w:szCs w:val="28"/>
        </w:rPr>
        <w:tab/>
      </w:r>
      <w:r w:rsidRPr="009B775A">
        <w:rPr>
          <w:rFonts w:ascii="Times New Roman" w:hAnsi="Times New Roman"/>
          <w:color w:val="0000FF"/>
          <w:sz w:val="28"/>
          <w:szCs w:val="28"/>
        </w:rPr>
        <w:tab/>
        <w:t>B. 6</w:t>
      </w:r>
      <w:r>
        <w:rPr>
          <w:rFonts w:ascii="Times New Roman" w:hAnsi="Times New Roman"/>
          <w:color w:val="0000FF"/>
          <w:sz w:val="28"/>
          <w:szCs w:val="28"/>
        </w:rPr>
        <w:t xml:space="preserve">                 </w:t>
      </w:r>
      <w:r w:rsidRPr="009B775A">
        <w:rPr>
          <w:rFonts w:ascii="Times New Roman" w:hAnsi="Times New Roman"/>
          <w:color w:val="0000FF"/>
          <w:sz w:val="28"/>
          <w:szCs w:val="28"/>
        </w:rPr>
        <w:t xml:space="preserve">C. 7 </w:t>
      </w:r>
      <w:r w:rsidRPr="009B775A">
        <w:rPr>
          <w:rFonts w:ascii="Times New Roman" w:hAnsi="Times New Roman"/>
          <w:color w:val="0000FF"/>
          <w:sz w:val="28"/>
          <w:szCs w:val="28"/>
        </w:rPr>
        <w:tab/>
      </w:r>
      <w:r w:rsidRPr="009B775A">
        <w:rPr>
          <w:rFonts w:ascii="Times New Roman" w:hAnsi="Times New Roman"/>
          <w:color w:val="0000FF"/>
          <w:sz w:val="28"/>
          <w:szCs w:val="28"/>
        </w:rPr>
        <w:tab/>
        <w:t xml:space="preserve">D. 8 </w:t>
      </w:r>
    </w:p>
    <w:p w:rsidR="00A9717E" w:rsidRPr="00A01DCD" w:rsidRDefault="00A9717E" w:rsidP="00A9717E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b/>
          <w:color w:val="000000"/>
          <w:sz w:val="28"/>
          <w:szCs w:val="28"/>
        </w:rPr>
      </w:pPr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B.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Phầ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II: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ậ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dụng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tự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b/>
          <w:color w:val="000000"/>
          <w:sz w:val="28"/>
          <w:szCs w:val="28"/>
        </w:rPr>
        <w:t>luận</w:t>
      </w:r>
      <w:proofErr w:type="spellEnd"/>
      <w:r w:rsidRPr="00A01DCD">
        <w:rPr>
          <w:rFonts w:ascii="Times New Roman" w:hAnsi="Times New Roman"/>
          <w:b/>
          <w:color w:val="000000"/>
          <w:sz w:val="28"/>
          <w:szCs w:val="28"/>
        </w:rPr>
        <w:t>.</w:t>
      </w:r>
    </w:p>
    <w:p w:rsidR="00A9717E" w:rsidRPr="00A01DCD" w:rsidRDefault="00A9717E" w:rsidP="00A9717E">
      <w:p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21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ồ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numPr>
          <w:ilvl w:val="0"/>
          <w:numId w:val="17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31,05 x 2,6</w:t>
      </w:r>
    </w:p>
    <w:p w:rsidR="00A9717E" w:rsidRPr="00A01DCD" w:rsidRDefault="00A9717E" w:rsidP="00A9717E">
      <w:pPr>
        <w:numPr>
          <w:ilvl w:val="0"/>
          <w:numId w:val="17"/>
        </w:numPr>
        <w:spacing w:after="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77,5 : 2,5</w:t>
      </w:r>
    </w:p>
    <w:p w:rsidR="00A9717E" w:rsidRPr="00A01DCD" w:rsidRDefault="00A9717E" w:rsidP="00A9717E">
      <w:pPr>
        <w:spacing w:after="0" w:line="24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 w:line="24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2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ì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A01DCD">
        <w:rPr>
          <w:rFonts w:ascii="Times New Roman" w:hAnsi="Times New Roman"/>
          <w:i/>
          <w:color w:val="000000"/>
          <w:sz w:val="28"/>
          <w:szCs w:val="28"/>
        </w:rPr>
        <w:t>x</w:t>
      </w:r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a) </w:t>
      </w:r>
      <w:proofErr w:type="gramStart"/>
      <w:r w:rsidRPr="00A01DCD">
        <w:rPr>
          <w:rFonts w:ascii="Times New Roman" w:hAnsi="Times New Roman"/>
          <w:i/>
          <w:color w:val="000000"/>
          <w:sz w:val="28"/>
          <w:szCs w:val="28"/>
        </w:rPr>
        <w:t>x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x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6 = 6,36</w:t>
      </w:r>
      <w:r w:rsidRPr="00A01DCD">
        <w:rPr>
          <w:rFonts w:ascii="Times New Roman" w:hAnsi="Times New Roman"/>
          <w:color w:val="000000"/>
          <w:sz w:val="28"/>
          <w:szCs w:val="28"/>
        </w:rPr>
        <w:tab/>
      </w: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b) 5,7 – </w:t>
      </w:r>
      <w:r w:rsidRPr="00A01DCD">
        <w:rPr>
          <w:rFonts w:ascii="Times New Roman" w:hAnsi="Times New Roman"/>
          <w:i/>
          <w:color w:val="000000"/>
          <w:sz w:val="28"/>
          <w:szCs w:val="28"/>
        </w:rPr>
        <w:t>x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2,1</w:t>
      </w:r>
    </w:p>
    <w:p w:rsidR="00A9717E" w:rsidRPr="00A01DCD" w:rsidRDefault="00A9717E" w:rsidP="00A9717E">
      <w:p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 w:line="24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23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iề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ố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ợ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ỗ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ấm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>:</w:t>
      </w:r>
    </w:p>
    <w:p w:rsidR="00A9717E" w:rsidRPr="00A01DCD" w:rsidRDefault="00A9717E" w:rsidP="00A9717E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 xml:space="preserve"> 250 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A01DCD">
        <w:rPr>
          <w:rFonts w:ascii="Times New Roman" w:hAnsi="Times New Roman"/>
          <w:color w:val="000000"/>
          <w:sz w:val="28"/>
          <w:szCs w:val="28"/>
        </w:rPr>
        <w:t xml:space="preserve"> = …………d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</w:p>
    <w:p w:rsidR="00A9717E" w:rsidRPr="00A01DCD" w:rsidRDefault="00A9717E" w:rsidP="00A9717E">
      <w:pPr>
        <w:numPr>
          <w:ilvl w:val="0"/>
          <w:numId w:val="18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>45000 c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A01DCD">
        <w:rPr>
          <w:rFonts w:ascii="Times New Roman" w:hAnsi="Times New Roman"/>
          <w:color w:val="000000"/>
          <w:sz w:val="28"/>
          <w:szCs w:val="28"/>
        </w:rPr>
        <w:t>= ………. dm</w:t>
      </w:r>
      <w:r w:rsidRPr="00A01DCD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</w:r>
    </w:p>
    <w:p w:rsidR="00A9717E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24 .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5</w:t>
      </w:r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,2</w:t>
      </w:r>
      <w:proofErr w:type="gramEnd"/>
      <w:r w:rsidRPr="00A01DCD">
        <w:rPr>
          <w:rFonts w:ascii="Times New Roman" w:hAnsi="Times New Roman"/>
          <w:color w:val="000000"/>
          <w:sz w:val="28"/>
          <w:szCs w:val="28"/>
        </w:rPr>
        <w:t xml:space="preserve"> 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rò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đó</w:t>
      </w:r>
      <w:proofErr w:type="spellEnd"/>
    </w:p>
    <w:p w:rsidR="00A9717E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Pr="00A01DCD" w:rsidRDefault="00A9717E" w:rsidP="00A9717E">
      <w:pPr>
        <w:spacing w:after="0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  <w:r w:rsidRPr="00A01DCD">
        <w:rPr>
          <w:rFonts w:ascii="Times New Roman" w:hAnsi="Times New Roman"/>
          <w:color w:val="000000"/>
          <w:sz w:val="28"/>
          <w:szCs w:val="28"/>
        </w:rPr>
        <w:tab/>
        <w:t xml:space="preserve">25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ộ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á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ù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kh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ắ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ạ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ìn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ộp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ữ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ậ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ó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 6m ,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rộ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2,4m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v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hiề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3 m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ườ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ta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ặ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goà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của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hù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.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Hỏi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diệ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tích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qué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sơn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là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bao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nhiêu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01DCD">
        <w:rPr>
          <w:rFonts w:ascii="Times New Roman" w:hAnsi="Times New Roman"/>
          <w:color w:val="000000"/>
          <w:sz w:val="28"/>
          <w:szCs w:val="28"/>
        </w:rPr>
        <w:t>mét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proofErr w:type="gramStart"/>
      <w:r w:rsidRPr="00A01DCD">
        <w:rPr>
          <w:rFonts w:ascii="Times New Roman" w:hAnsi="Times New Roman"/>
          <w:color w:val="000000"/>
          <w:sz w:val="28"/>
          <w:szCs w:val="28"/>
        </w:rPr>
        <w:t>vuông</w:t>
      </w:r>
      <w:proofErr w:type="spellEnd"/>
      <w:r w:rsidRPr="00A01DCD">
        <w:rPr>
          <w:rFonts w:ascii="Times New Roman" w:hAnsi="Times New Roman"/>
          <w:color w:val="000000"/>
          <w:sz w:val="28"/>
          <w:szCs w:val="28"/>
        </w:rPr>
        <w:t xml:space="preserve"> ?</w:t>
      </w:r>
      <w:proofErr w:type="gramEnd"/>
    </w:p>
    <w:p w:rsidR="00A9717E" w:rsidRPr="00A01DCD" w:rsidRDefault="00A9717E" w:rsidP="00A9717E">
      <w:pPr>
        <w:spacing w:after="0"/>
        <w:ind w:firstLine="360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tabs>
          <w:tab w:val="left" w:pos="360"/>
        </w:tabs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A9717E" w:rsidRDefault="00A9717E" w:rsidP="00A9717E">
      <w:pPr>
        <w:tabs>
          <w:tab w:val="left" w:pos="360"/>
        </w:tabs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75210A" w:rsidRDefault="0075210A"/>
    <w:p w:rsidR="001954FF" w:rsidRDefault="001954FF"/>
    <w:p w:rsidR="001954FF" w:rsidRDefault="001954FF"/>
    <w:p w:rsidR="00AC0CFB" w:rsidRPr="00AC0CFB" w:rsidRDefault="00AC0CFB" w:rsidP="00AC0CFB">
      <w:pPr>
        <w:rPr>
          <w:rFonts w:ascii="Times New Roman" w:hAnsi="Times New Roman"/>
          <w:b/>
          <w:sz w:val="28"/>
          <w:szCs w:val="28"/>
        </w:rPr>
      </w:pPr>
      <w:r w:rsidRPr="00AC0CFB">
        <w:rPr>
          <w:rFonts w:ascii="Times New Roman" w:hAnsi="Times New Roman"/>
          <w:b/>
          <w:sz w:val="28"/>
          <w:szCs w:val="28"/>
        </w:rPr>
        <w:lastRenderedPageBreak/>
        <w:t>ĐỀ SỐ 3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.Trong </w:t>
      </w:r>
      <w:proofErr w:type="spellStart"/>
      <w:r w:rsidRPr="00AC0CFB">
        <w:rPr>
          <w:rFonts w:ascii="Times New Roman" w:hAnsi="Times New Roman"/>
          <w:sz w:val="28"/>
          <w:szCs w:val="28"/>
        </w:rPr>
        <w:t>cá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4,686; 4,688; 4,868; 4,288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é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nhấ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. 4,686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. 4,688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C. 4,868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D. 4,288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2</w:t>
      </w:r>
      <w:r w:rsidR="0086615E">
        <w:rPr>
          <w:rFonts w:ascii="Times New Roman" w:hAnsi="Times New Roman"/>
          <w:sz w:val="28"/>
          <w:szCs w:val="28"/>
        </w:rPr>
        <w:t xml:space="preserve">: </w:t>
      </w:r>
      <w:r w:rsidR="0086615E" w:rsidRPr="0086615E"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Nối</w:t>
      </w:r>
      <w:proofErr w:type="spellEnd"/>
      <w:r w:rsidR="0086615E" w:rsidRPr="0086615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các</w:t>
      </w:r>
      <w:proofErr w:type="spellEnd"/>
      <w:r w:rsidR="0086615E" w:rsidRPr="0086615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phân</w:t>
      </w:r>
      <w:proofErr w:type="spellEnd"/>
      <w:r w:rsidR="0086615E" w:rsidRPr="0086615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số</w:t>
      </w:r>
      <w:proofErr w:type="spellEnd"/>
      <w:r w:rsidR="0086615E" w:rsidRPr="0086615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bằng</w:t>
      </w:r>
      <w:proofErr w:type="spellEnd"/>
      <w:r w:rsidR="0086615E" w:rsidRPr="0086615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615E" w:rsidRPr="0086615E">
        <w:rPr>
          <w:rFonts w:ascii="Times New Roman" w:hAnsi="Times New Roman"/>
          <w:sz w:val="28"/>
          <w:szCs w:val="28"/>
        </w:rPr>
        <w:t>nhau</w:t>
      </w:r>
      <w:proofErr w:type="spell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 </w:t>
      </w:r>
      <w:r w:rsidR="00993090">
        <w:rPr>
          <w:noProof/>
        </w:rPr>
        <w:drawing>
          <wp:inline distT="0" distB="0" distL="0" distR="0" wp14:anchorId="1BB90F47" wp14:editId="0339B86F">
            <wp:extent cx="4162425" cy="1771650"/>
            <wp:effectExtent l="0" t="0" r="9525" b="0"/>
            <wp:docPr id="2" name="Picture 2" descr="Đề ôn thi học kì 1 môn Toán lớp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Đề ôn thi học kì 1 môn Toán lớp 5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 </w:t>
      </w:r>
    </w:p>
    <w:p w:rsidR="00AC0CFB" w:rsidRPr="00AC0CFB" w:rsidRDefault="0086615E" w:rsidP="00AC0CFB">
      <w:p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Câu</w:t>
      </w:r>
      <w:proofErr w:type="spellEnd"/>
      <w:r>
        <w:rPr>
          <w:rFonts w:ascii="Times New Roman" w:hAnsi="Times New Roman"/>
          <w:sz w:val="28"/>
          <w:szCs w:val="28"/>
        </w:rPr>
        <w:t xml:space="preserve"> 3:</w:t>
      </w:r>
      <w:bookmarkStart w:id="0" w:name="_GoBack"/>
      <w:bookmarkEnd w:id="0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iề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íc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ợ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ào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ô </w:t>
      </w:r>
      <w:proofErr w:type="spellStart"/>
      <w:r w:rsidRPr="00AC0CFB">
        <w:rPr>
          <w:rFonts w:ascii="Times New Roman" w:hAnsi="Times New Roman"/>
          <w:sz w:val="28"/>
          <w:szCs w:val="28"/>
        </w:rPr>
        <w:t>trống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 </w:t>
      </w:r>
      <w:r w:rsidR="0086615E">
        <w:rPr>
          <w:noProof/>
        </w:rPr>
        <w:drawing>
          <wp:inline distT="0" distB="0" distL="0" distR="0" wp14:anchorId="0A933419" wp14:editId="27BA80BA">
            <wp:extent cx="2800350" cy="714375"/>
            <wp:effectExtent l="0" t="0" r="0" b="9525"/>
            <wp:docPr id="7" name="Picture 7" descr="Đề ôn thi học kì 1 môn Toán lớp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Đề ôn thi học kì 1 môn Toán lớp 5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4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Khoan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ào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ữ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ặ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ướ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ả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ờ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úng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A.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ó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á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mẫ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á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ự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nhiê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ọ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ậ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>;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B.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ó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mẫ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0, 100, 1000 </w:t>
      </w:r>
      <w:proofErr w:type="spellStart"/>
      <w:r w:rsidRPr="00AC0CFB">
        <w:rPr>
          <w:rFonts w:ascii="Times New Roman" w:hAnsi="Times New Roman"/>
          <w:sz w:val="28"/>
          <w:szCs w:val="28"/>
        </w:rPr>
        <w:t>gọ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ậ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>;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lastRenderedPageBreak/>
        <w:t xml:space="preserve">C.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ó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ử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0, 100, 1000 </w:t>
      </w:r>
      <w:proofErr w:type="spellStart"/>
      <w:r w:rsidRPr="00AC0CFB">
        <w:rPr>
          <w:rFonts w:ascii="Times New Roman" w:hAnsi="Times New Roman"/>
          <w:sz w:val="28"/>
          <w:szCs w:val="28"/>
        </w:rPr>
        <w:t>gọ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ậ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>.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5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Mộ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ộ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ó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2 </w:t>
      </w:r>
      <w:proofErr w:type="spellStart"/>
      <w:r w:rsidRPr="00AC0CFB">
        <w:rPr>
          <w:rFonts w:ascii="Times New Roman" w:hAnsi="Times New Roman"/>
          <w:sz w:val="28"/>
          <w:szCs w:val="28"/>
        </w:rPr>
        <w:t>quả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C0CFB">
        <w:rPr>
          <w:rFonts w:ascii="Times New Roman" w:hAnsi="Times New Roman"/>
          <w:sz w:val="28"/>
          <w:szCs w:val="28"/>
        </w:rPr>
        <w:t>tro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ó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ó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5 </w:t>
      </w:r>
      <w:proofErr w:type="spellStart"/>
      <w:r w:rsidRPr="00AC0CFB">
        <w:rPr>
          <w:rFonts w:ascii="Times New Roman" w:hAnsi="Times New Roman"/>
          <w:sz w:val="28"/>
          <w:szCs w:val="28"/>
        </w:rPr>
        <w:t>quả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ó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ỏ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C0CFB">
        <w:rPr>
          <w:rFonts w:ascii="Times New Roman" w:hAnsi="Times New Roman"/>
          <w:sz w:val="28"/>
          <w:szCs w:val="28"/>
        </w:rPr>
        <w:t>cò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ạ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ó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xanh</w:t>
      </w:r>
      <w:proofErr w:type="spellEnd"/>
      <w:r w:rsidRPr="00AC0CFB">
        <w:rPr>
          <w:rFonts w:ascii="Times New Roman" w:hAnsi="Times New Roman"/>
          <w:sz w:val="28"/>
          <w:szCs w:val="28"/>
        </w:rPr>
        <w:t>.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Tìm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ỉ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ó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xan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so </w:t>
      </w:r>
      <w:proofErr w:type="spellStart"/>
      <w:r w:rsidRPr="00AC0CFB">
        <w:rPr>
          <w:rFonts w:ascii="Times New Roman" w:hAnsi="Times New Roman"/>
          <w:sz w:val="28"/>
          <w:szCs w:val="28"/>
        </w:rPr>
        <w:t>vớ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ó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o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ộp</w:t>
      </w:r>
      <w:proofErr w:type="spellEnd"/>
      <w:r w:rsidRPr="00AC0CFB">
        <w:rPr>
          <w:rFonts w:ascii="Times New Roman" w:hAnsi="Times New Roman"/>
          <w:sz w:val="28"/>
          <w:szCs w:val="28"/>
        </w:rPr>
        <w:t>.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6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iế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rồ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rú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ọ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â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ó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) 25cm = ... m = ... 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) 125m = ... km = ... k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c) 48 </w:t>
      </w:r>
      <w:proofErr w:type="spellStart"/>
      <w:r w:rsidRPr="00AC0CFB">
        <w:rPr>
          <w:rFonts w:ascii="Times New Roman" w:hAnsi="Times New Roman"/>
          <w:sz w:val="28"/>
          <w:szCs w:val="28"/>
        </w:rPr>
        <w:t>phú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= ... </w:t>
      </w:r>
      <w:proofErr w:type="spellStart"/>
      <w:r w:rsidRPr="00AC0CFB">
        <w:rPr>
          <w:rFonts w:ascii="Times New Roman" w:hAnsi="Times New Roman"/>
          <w:sz w:val="28"/>
          <w:szCs w:val="28"/>
        </w:rPr>
        <w:t>giờ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= ... </w:t>
      </w:r>
      <w:proofErr w:type="spellStart"/>
      <w:r w:rsidRPr="00AC0CFB">
        <w:rPr>
          <w:rFonts w:ascii="Times New Roman" w:hAnsi="Times New Roman"/>
          <w:sz w:val="28"/>
          <w:szCs w:val="28"/>
        </w:rPr>
        <w:t>giờ</w:t>
      </w:r>
      <w:proofErr w:type="spell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7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hú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à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mộ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quã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ườ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dà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5km. </w:t>
      </w:r>
      <w:proofErr w:type="spellStart"/>
      <w:r w:rsidRPr="00AC0CFB">
        <w:rPr>
          <w:rFonts w:ascii="Times New Roman" w:hAnsi="Times New Roman"/>
          <w:sz w:val="28"/>
          <w:szCs w:val="28"/>
        </w:rPr>
        <w:t>Từ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ra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uyệ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ú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ượ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9km </w:t>
      </w:r>
      <w:proofErr w:type="spellStart"/>
      <w:r w:rsidRPr="00AC0CFB">
        <w:rPr>
          <w:rFonts w:ascii="Times New Roman" w:hAnsi="Times New Roman"/>
          <w:sz w:val="28"/>
          <w:szCs w:val="28"/>
        </w:rPr>
        <w:t>thì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nghỉ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mộ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úc</w:t>
      </w:r>
      <w:proofErr w:type="spellEnd"/>
      <w:r w:rsidRPr="00AC0CFB">
        <w:rPr>
          <w:rFonts w:ascii="Times New Roman" w:hAnsi="Times New Roman"/>
          <w:sz w:val="28"/>
          <w:szCs w:val="28"/>
        </w:rPr>
        <w:t>.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Hỏ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ú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ò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ả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iế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mấy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phầ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quã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ườ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nữa</w:t>
      </w:r>
      <w:proofErr w:type="spellEnd"/>
      <w:r w:rsidRPr="00AC0CFB">
        <w:rPr>
          <w:rFonts w:ascii="Times New Roman" w:hAnsi="Times New Roman"/>
          <w:sz w:val="28"/>
          <w:szCs w:val="28"/>
        </w:rPr>
        <w:t>?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r w:rsidRPr="00AC0CFB">
        <w:rPr>
          <w:rFonts w:ascii="Times New Roman" w:hAnsi="Times New Roman"/>
          <w:sz w:val="28"/>
          <w:szCs w:val="28"/>
        </w:rPr>
        <w:t>Đề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2 </w:t>
      </w:r>
      <w:proofErr w:type="spellStart"/>
      <w:r w:rsidRPr="00AC0CFB">
        <w:rPr>
          <w:rFonts w:ascii="Times New Roman" w:hAnsi="Times New Roman"/>
          <w:sz w:val="28"/>
          <w:szCs w:val="28"/>
        </w:rPr>
        <w:t>mô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oá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ớ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5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1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Khoan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ào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ữ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ặ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ướ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ả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ờ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úng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5,235 km +365m </w:t>
      </w:r>
      <w:proofErr w:type="gramStart"/>
      <w:r w:rsidRPr="00AC0CFB">
        <w:rPr>
          <w:rFonts w:ascii="Times New Roman" w:hAnsi="Times New Roman"/>
          <w:sz w:val="28"/>
          <w:szCs w:val="28"/>
        </w:rPr>
        <w:t>= ?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. 888,5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. 560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C. 8,885k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lastRenderedPageBreak/>
        <w:t>D. 5,6km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2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ú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h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Đ, </w:t>
      </w:r>
      <w:proofErr w:type="spellStart"/>
      <w:r w:rsidRPr="00AC0CFB">
        <w:rPr>
          <w:rFonts w:ascii="Times New Roman" w:hAnsi="Times New Roman"/>
          <w:sz w:val="28"/>
          <w:szCs w:val="28"/>
        </w:rPr>
        <w:t>sa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h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S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) 124</w:t>
      </w:r>
      <w:proofErr w:type="gramStart"/>
      <w:r w:rsidRPr="00AC0CFB">
        <w:rPr>
          <w:rFonts w:ascii="Times New Roman" w:hAnsi="Times New Roman"/>
          <w:sz w:val="28"/>
          <w:szCs w:val="28"/>
        </w:rPr>
        <w:t>,1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9,5 + 18,85 =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A. 1435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. 143</w:t>
      </w:r>
      <w:proofErr w:type="gramStart"/>
      <w:r w:rsidRPr="00AC0CFB">
        <w:rPr>
          <w:rFonts w:ascii="Times New Roman" w:hAnsi="Times New Roman"/>
          <w:sz w:val="28"/>
          <w:szCs w:val="28"/>
        </w:rPr>
        <w:t>,8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C. 15</w:t>
      </w:r>
      <w:proofErr w:type="gramStart"/>
      <w:r w:rsidRPr="00AC0CFB">
        <w:rPr>
          <w:rFonts w:ascii="Times New Roman" w:hAnsi="Times New Roman"/>
          <w:sz w:val="28"/>
          <w:szCs w:val="28"/>
        </w:rPr>
        <w:t>,2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D. 152</w:t>
      </w:r>
      <w:proofErr w:type="gramStart"/>
      <w:r w:rsidRPr="00AC0CFB">
        <w:rPr>
          <w:rFonts w:ascii="Times New Roman" w:hAnsi="Times New Roman"/>
          <w:sz w:val="28"/>
          <w:szCs w:val="28"/>
        </w:rPr>
        <w:t>,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) 130</w:t>
      </w:r>
      <w:proofErr w:type="gramStart"/>
      <w:r w:rsidRPr="00AC0CFB">
        <w:rPr>
          <w:rFonts w:ascii="Times New Roman" w:hAnsi="Times New Roman"/>
          <w:sz w:val="28"/>
          <w:szCs w:val="28"/>
        </w:rPr>
        <w:t>,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9,8 + 7,5 + 1,2 =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A. 248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. 14</w:t>
      </w:r>
      <w:proofErr w:type="gramStart"/>
      <w:r w:rsidRPr="00AC0CFB">
        <w:rPr>
          <w:rFonts w:ascii="Times New Roman" w:hAnsi="Times New Roman"/>
          <w:sz w:val="28"/>
          <w:szCs w:val="28"/>
        </w:rPr>
        <w:t>,8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C. 149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D. 14</w:t>
      </w:r>
      <w:proofErr w:type="gramStart"/>
      <w:r w:rsidRPr="00AC0CFB">
        <w:rPr>
          <w:rFonts w:ascii="Times New Roman" w:hAnsi="Times New Roman"/>
          <w:sz w:val="28"/>
          <w:szCs w:val="28"/>
        </w:rPr>
        <w:t>,90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3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Khoan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ào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ữ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ặt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ước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rả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ờ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úng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 xml:space="preserve">2,175 </w:t>
      </w:r>
      <w:proofErr w:type="spellStart"/>
      <w:r w:rsidRPr="00AC0CFB">
        <w:rPr>
          <w:rFonts w:ascii="Times New Roman" w:hAnsi="Times New Roman"/>
          <w:sz w:val="28"/>
          <w:szCs w:val="28"/>
        </w:rPr>
        <w:t>tấ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+ 1912 kg + 20</w:t>
      </w:r>
      <w:proofErr w:type="gramStart"/>
      <w:r w:rsidRPr="00AC0CFB">
        <w:rPr>
          <w:rFonts w:ascii="Times New Roman" w:hAnsi="Times New Roman"/>
          <w:sz w:val="28"/>
          <w:szCs w:val="28"/>
        </w:rPr>
        <w:t>,2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ạ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= ..... </w:t>
      </w: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t>yến</w:t>
      </w:r>
      <w:proofErr w:type="spellEnd"/>
      <w:proofErr w:type="gramEnd"/>
      <w:r w:rsidRPr="00AC0CFB">
        <w:rPr>
          <w:rFonts w:ascii="Times New Roman" w:hAnsi="Times New Roman"/>
          <w:sz w:val="28"/>
          <w:szCs w:val="28"/>
        </w:rPr>
        <w:t>.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r w:rsidRPr="00AC0CFB">
        <w:rPr>
          <w:rFonts w:ascii="Times New Roman" w:hAnsi="Times New Roman"/>
          <w:sz w:val="28"/>
          <w:szCs w:val="28"/>
        </w:rPr>
        <w:t>Số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íc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hợp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iề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vào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ỗ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hấm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là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. 6,112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. 61</w:t>
      </w:r>
      <w:proofErr w:type="gramStart"/>
      <w:r w:rsidRPr="00AC0CFB">
        <w:rPr>
          <w:rFonts w:ascii="Times New Roman" w:hAnsi="Times New Roman"/>
          <w:sz w:val="28"/>
          <w:szCs w:val="28"/>
        </w:rPr>
        <w:t>,12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C. 611</w:t>
      </w:r>
      <w:proofErr w:type="gramStart"/>
      <w:r w:rsidRPr="00AC0CFB">
        <w:rPr>
          <w:rFonts w:ascii="Times New Roman" w:hAnsi="Times New Roman"/>
          <w:sz w:val="28"/>
          <w:szCs w:val="28"/>
        </w:rPr>
        <w:t>,2</w:t>
      </w:r>
      <w:proofErr w:type="gramEnd"/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D. 6112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AC0CFB">
        <w:rPr>
          <w:rFonts w:ascii="Times New Roman" w:hAnsi="Times New Roman"/>
          <w:sz w:val="28"/>
          <w:szCs w:val="28"/>
        </w:rPr>
        <w:lastRenderedPageBreak/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4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Đú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h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Đ, </w:t>
      </w:r>
      <w:proofErr w:type="spellStart"/>
      <w:r w:rsidRPr="00AC0CFB">
        <w:rPr>
          <w:rFonts w:ascii="Times New Roman" w:hAnsi="Times New Roman"/>
          <w:sz w:val="28"/>
          <w:szCs w:val="28"/>
        </w:rPr>
        <w:t>sa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ghi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S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a) 48</w:t>
      </w:r>
      <w:proofErr w:type="gramStart"/>
      <w:r w:rsidRPr="00AC0CFB">
        <w:rPr>
          <w:rFonts w:ascii="Times New Roman" w:hAnsi="Times New Roman"/>
          <w:sz w:val="28"/>
          <w:szCs w:val="28"/>
        </w:rPr>
        <w:t>,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8,35 = 132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b) 8</w:t>
      </w:r>
      <w:proofErr w:type="gramStart"/>
      <w:r w:rsidRPr="00AC0CFB">
        <w:rPr>
          <w:rFonts w:ascii="Times New Roman" w:hAnsi="Times New Roman"/>
          <w:sz w:val="28"/>
          <w:szCs w:val="28"/>
        </w:rPr>
        <w:t>,35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48,5 = 56,85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gramStart"/>
      <w:r w:rsidRPr="00AC0CFB">
        <w:rPr>
          <w:rFonts w:ascii="Times New Roman" w:hAnsi="Times New Roman"/>
          <w:sz w:val="28"/>
          <w:szCs w:val="28"/>
        </w:rPr>
        <w:t>c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) 37 + 25,18 = 62,18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d) 25</w:t>
      </w:r>
      <w:proofErr w:type="gramStart"/>
      <w:r w:rsidRPr="00AC0CFB">
        <w:rPr>
          <w:rFonts w:ascii="Times New Roman" w:hAnsi="Times New Roman"/>
          <w:sz w:val="28"/>
          <w:szCs w:val="28"/>
        </w:rPr>
        <w:t>,18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37 = 25,55 </w:t>
      </w:r>
      <w:r w:rsidRPr="00AC0CFB">
        <w:rPr>
          <w:rFonts w:ascii="MS Mincho" w:eastAsia="MS Mincho" w:hAnsi="MS Mincho" w:cs="MS Mincho" w:hint="eastAsia"/>
          <w:sz w:val="28"/>
          <w:szCs w:val="28"/>
        </w:rPr>
        <w:t>☐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proofErr w:type="spellStart"/>
      <w:r w:rsidRPr="00AC0CFB">
        <w:rPr>
          <w:rFonts w:ascii="Times New Roman" w:hAnsi="Times New Roman"/>
          <w:sz w:val="28"/>
          <w:szCs w:val="28"/>
        </w:rPr>
        <w:t>Câu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5</w:t>
      </w:r>
      <w:proofErr w:type="gramStart"/>
      <w:r w:rsidRPr="00AC0CFB">
        <w:rPr>
          <w:rFonts w:ascii="Times New Roman" w:hAnsi="Times New Roman"/>
          <w:sz w:val="28"/>
          <w:szCs w:val="28"/>
        </w:rPr>
        <w:t>..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ín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bằng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cách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huậ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tiện</w:t>
      </w:r>
      <w:proofErr w:type="spellEnd"/>
      <w:r w:rsidRPr="00AC0CF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0CFB">
        <w:rPr>
          <w:rFonts w:ascii="Times New Roman" w:hAnsi="Times New Roman"/>
          <w:sz w:val="28"/>
          <w:szCs w:val="28"/>
        </w:rPr>
        <w:t>nhất</w:t>
      </w:r>
      <w:proofErr w:type="spellEnd"/>
      <w:r w:rsidRPr="00AC0CFB">
        <w:rPr>
          <w:rFonts w:ascii="Times New Roman" w:hAnsi="Times New Roman"/>
          <w:sz w:val="28"/>
          <w:szCs w:val="28"/>
        </w:rPr>
        <w:t>: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  <w:r w:rsidRPr="00AC0CFB">
        <w:rPr>
          <w:rFonts w:ascii="Times New Roman" w:hAnsi="Times New Roman"/>
          <w:sz w:val="28"/>
          <w:szCs w:val="28"/>
        </w:rPr>
        <w:t>0</w:t>
      </w:r>
      <w:proofErr w:type="gramStart"/>
      <w:r w:rsidRPr="00AC0CFB">
        <w:rPr>
          <w:rFonts w:ascii="Times New Roman" w:hAnsi="Times New Roman"/>
          <w:sz w:val="28"/>
          <w:szCs w:val="28"/>
        </w:rPr>
        <w:t>,37</w:t>
      </w:r>
      <w:proofErr w:type="gramEnd"/>
      <w:r w:rsidRPr="00AC0CFB">
        <w:rPr>
          <w:rFonts w:ascii="Times New Roman" w:hAnsi="Times New Roman"/>
          <w:sz w:val="28"/>
          <w:szCs w:val="28"/>
        </w:rPr>
        <w:t xml:space="preserve"> + 5,684 + 3,2 + 0,63 + 5,8 + 4,316</w:t>
      </w: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AC0CFB" w:rsidRPr="00AC0CFB" w:rsidRDefault="00AC0CFB" w:rsidP="00AC0CFB">
      <w:pPr>
        <w:rPr>
          <w:rFonts w:ascii="Times New Roman" w:hAnsi="Times New Roman"/>
          <w:sz w:val="28"/>
          <w:szCs w:val="28"/>
        </w:rPr>
      </w:pPr>
    </w:p>
    <w:p w:rsidR="001954FF" w:rsidRDefault="001954FF"/>
    <w:sectPr w:rsidR="001954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26F48"/>
    <w:multiLevelType w:val="hybridMultilevel"/>
    <w:tmpl w:val="514C3944"/>
    <w:lvl w:ilvl="0" w:tplc="6ECE328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4D173EF"/>
    <w:multiLevelType w:val="hybridMultilevel"/>
    <w:tmpl w:val="049C24FA"/>
    <w:lvl w:ilvl="0" w:tplc="0409000F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B652D0D"/>
    <w:multiLevelType w:val="hybridMultilevel"/>
    <w:tmpl w:val="71CE771C"/>
    <w:lvl w:ilvl="0" w:tplc="DA1E567A">
      <w:start w:val="1"/>
      <w:numFmt w:val="upperLetter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72313D2"/>
    <w:multiLevelType w:val="hybridMultilevel"/>
    <w:tmpl w:val="F122418E"/>
    <w:lvl w:ilvl="0" w:tplc="0409000F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F2728C4"/>
    <w:multiLevelType w:val="hybridMultilevel"/>
    <w:tmpl w:val="2AC2AFBC"/>
    <w:lvl w:ilvl="0" w:tplc="2B608D74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6916EBC"/>
    <w:multiLevelType w:val="hybridMultilevel"/>
    <w:tmpl w:val="96DC111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6BED1E0">
      <w:start w:val="1"/>
      <w:numFmt w:val="upperLetter"/>
      <w:lvlText w:val="%2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9F614CF"/>
    <w:multiLevelType w:val="hybridMultilevel"/>
    <w:tmpl w:val="D5AEEB32"/>
    <w:lvl w:ilvl="0" w:tplc="04090009">
      <w:start w:val="1"/>
      <w:numFmt w:val="bullet"/>
      <w:lvlText w:val=""/>
      <w:lvlJc w:val="left"/>
      <w:pPr>
        <w:tabs>
          <w:tab w:val="num" w:pos="1090"/>
        </w:tabs>
        <w:ind w:left="10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10"/>
        </w:tabs>
        <w:ind w:left="18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30"/>
        </w:tabs>
        <w:ind w:left="2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50"/>
        </w:tabs>
        <w:ind w:left="3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70"/>
        </w:tabs>
        <w:ind w:left="3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90"/>
        </w:tabs>
        <w:ind w:left="4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10"/>
        </w:tabs>
        <w:ind w:left="5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30"/>
        </w:tabs>
        <w:ind w:left="6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50"/>
        </w:tabs>
        <w:ind w:left="6850" w:hanging="360"/>
      </w:pPr>
      <w:rPr>
        <w:rFonts w:ascii="Wingdings" w:hAnsi="Wingdings" w:hint="default"/>
      </w:rPr>
    </w:lvl>
  </w:abstractNum>
  <w:abstractNum w:abstractNumId="7">
    <w:nsid w:val="533853EB"/>
    <w:multiLevelType w:val="hybridMultilevel"/>
    <w:tmpl w:val="A0EAD86C"/>
    <w:lvl w:ilvl="0" w:tplc="30CA008A">
      <w:start w:val="1"/>
      <w:numFmt w:val="upperLetter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BD9C7DFC">
      <w:start w:val="6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013601"/>
    <w:multiLevelType w:val="hybridMultilevel"/>
    <w:tmpl w:val="1EAE6C98"/>
    <w:lvl w:ilvl="0" w:tplc="A49A2A2A">
      <w:start w:val="1"/>
      <w:numFmt w:val="upperLetter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AE307B7"/>
    <w:multiLevelType w:val="hybridMultilevel"/>
    <w:tmpl w:val="29B68192"/>
    <w:lvl w:ilvl="0" w:tplc="656C4D68">
      <w:start w:val="1"/>
      <w:numFmt w:val="upperLetter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BED637E"/>
    <w:multiLevelType w:val="hybridMultilevel"/>
    <w:tmpl w:val="92542CFA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5E26451"/>
    <w:multiLevelType w:val="hybridMultilevel"/>
    <w:tmpl w:val="36968F88"/>
    <w:lvl w:ilvl="0" w:tplc="7B0AA43E">
      <w:start w:val="1"/>
      <w:numFmt w:val="upperLetter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FF446120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66AD360D"/>
    <w:multiLevelType w:val="hybridMultilevel"/>
    <w:tmpl w:val="EAEE305C"/>
    <w:lvl w:ilvl="0" w:tplc="C8F8812C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6B026F1E"/>
    <w:multiLevelType w:val="hybridMultilevel"/>
    <w:tmpl w:val="F280AAFA"/>
    <w:lvl w:ilvl="0" w:tplc="EA50BECA">
      <w:start w:val="1"/>
      <w:numFmt w:val="upperLetter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B6F4C13"/>
    <w:multiLevelType w:val="hybridMultilevel"/>
    <w:tmpl w:val="04C0B76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2FB5BA6"/>
    <w:multiLevelType w:val="hybridMultilevel"/>
    <w:tmpl w:val="C9F447AE"/>
    <w:lvl w:ilvl="0" w:tplc="D4321910">
      <w:start w:val="1"/>
      <w:numFmt w:val="upperLetter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58EE1272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D0757A4"/>
    <w:multiLevelType w:val="hybridMultilevel"/>
    <w:tmpl w:val="E3FAACB2"/>
    <w:lvl w:ilvl="0" w:tplc="25FA4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B454789A">
      <w:start w:val="1"/>
      <w:numFmt w:val="upperLetter"/>
      <w:lvlText w:val="%3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E793386"/>
    <w:multiLevelType w:val="hybridMultilevel"/>
    <w:tmpl w:val="99549598"/>
    <w:lvl w:ilvl="0" w:tplc="9206702C">
      <w:start w:val="1"/>
      <w:numFmt w:val="upperLetter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eastAsia="Calibri" w:hAnsi="Times New Roman" w:cs="Times New Roman"/>
      </w:rPr>
    </w:lvl>
    <w:lvl w:ilvl="1" w:tplc="92404700">
      <w:start w:val="9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7ED2252B"/>
    <w:multiLevelType w:val="hybridMultilevel"/>
    <w:tmpl w:val="54F2615E"/>
    <w:lvl w:ilvl="0" w:tplc="414C56D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17"/>
  </w:num>
  <w:num w:numId="3">
    <w:abstractNumId w:val="14"/>
  </w:num>
  <w:num w:numId="4">
    <w:abstractNumId w:val="5"/>
  </w:num>
  <w:num w:numId="5">
    <w:abstractNumId w:val="10"/>
  </w:num>
  <w:num w:numId="6">
    <w:abstractNumId w:val="1"/>
  </w:num>
  <w:num w:numId="7">
    <w:abstractNumId w:val="3"/>
  </w:num>
  <w:num w:numId="8">
    <w:abstractNumId w:val="7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15"/>
  </w:num>
  <w:num w:numId="14">
    <w:abstractNumId w:val="11"/>
  </w:num>
  <w:num w:numId="15">
    <w:abstractNumId w:val="13"/>
  </w:num>
  <w:num w:numId="16">
    <w:abstractNumId w:val="2"/>
  </w:num>
  <w:num w:numId="17">
    <w:abstractNumId w:val="12"/>
  </w:num>
  <w:num w:numId="18">
    <w:abstractNumId w:val="18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17E"/>
    <w:rsid w:val="00112B8F"/>
    <w:rsid w:val="001954FF"/>
    <w:rsid w:val="0075210A"/>
    <w:rsid w:val="0086615E"/>
    <w:rsid w:val="00993090"/>
    <w:rsid w:val="00A9717E"/>
    <w:rsid w:val="00AC0C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717E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71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930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3090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717E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71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930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309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image" Target="media/image17.jpe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6.jpe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0</Pages>
  <Words>1199</Words>
  <Characters>6837</Characters>
  <Application>Microsoft Office Word</Application>
  <DocSecurity>0</DocSecurity>
  <Lines>56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cer05</cp:lastModifiedBy>
  <cp:revision>7</cp:revision>
  <dcterms:created xsi:type="dcterms:W3CDTF">2020-02-29T05:57:00Z</dcterms:created>
  <dcterms:modified xsi:type="dcterms:W3CDTF">2020-03-01T09:03:00Z</dcterms:modified>
</cp:coreProperties>
</file>